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8D4598" w:rsidRPr="00733148" w:rsidRDefault="008D4598"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8D4598" w:rsidRPr="00733148" w:rsidRDefault="008D4598"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51D17092" w14:textId="7EE6C01E" w:rsidR="00AC629B"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7080316" w:history="1">
            <w:r w:rsidR="00AC629B" w:rsidRPr="00C92634">
              <w:rPr>
                <w:rStyle w:val="Hyperlink"/>
                <w:noProof/>
              </w:rPr>
              <w:t>About the guide</w:t>
            </w:r>
            <w:r w:rsidR="00AC629B">
              <w:rPr>
                <w:noProof/>
                <w:webHidden/>
              </w:rPr>
              <w:tab/>
            </w:r>
            <w:r w:rsidR="00AC629B">
              <w:rPr>
                <w:noProof/>
                <w:webHidden/>
              </w:rPr>
              <w:fldChar w:fldCharType="begin"/>
            </w:r>
            <w:r w:rsidR="00AC629B">
              <w:rPr>
                <w:noProof/>
                <w:webHidden/>
              </w:rPr>
              <w:instrText xml:space="preserve"> PAGEREF _Toc37080316 \h </w:instrText>
            </w:r>
            <w:r w:rsidR="00AC629B">
              <w:rPr>
                <w:noProof/>
                <w:webHidden/>
              </w:rPr>
            </w:r>
            <w:r w:rsidR="00AC629B">
              <w:rPr>
                <w:noProof/>
                <w:webHidden/>
              </w:rPr>
              <w:fldChar w:fldCharType="separate"/>
            </w:r>
            <w:r w:rsidR="00AC629B">
              <w:rPr>
                <w:noProof/>
                <w:webHidden/>
              </w:rPr>
              <w:t>6</w:t>
            </w:r>
            <w:r w:rsidR="00AC629B">
              <w:rPr>
                <w:noProof/>
                <w:webHidden/>
              </w:rPr>
              <w:fldChar w:fldCharType="end"/>
            </w:r>
          </w:hyperlink>
        </w:p>
        <w:p w14:paraId="6AD880E8" w14:textId="170DD858" w:rsidR="00AC629B" w:rsidRDefault="00AC629B">
          <w:pPr>
            <w:pStyle w:val="TOC2"/>
            <w:tabs>
              <w:tab w:val="right" w:leader="dot" w:pos="9350"/>
            </w:tabs>
            <w:rPr>
              <w:rFonts w:eastAsiaTheme="minorEastAsia"/>
              <w:noProof/>
            </w:rPr>
          </w:pPr>
          <w:hyperlink w:anchor="_Toc37080317" w:history="1">
            <w:r w:rsidRPr="00C92634">
              <w:rPr>
                <w:rStyle w:val="Hyperlink"/>
                <w:noProof/>
              </w:rPr>
              <w:t>Scenario overview</w:t>
            </w:r>
            <w:r>
              <w:rPr>
                <w:noProof/>
                <w:webHidden/>
              </w:rPr>
              <w:tab/>
            </w:r>
            <w:r>
              <w:rPr>
                <w:noProof/>
                <w:webHidden/>
              </w:rPr>
              <w:fldChar w:fldCharType="begin"/>
            </w:r>
            <w:r>
              <w:rPr>
                <w:noProof/>
                <w:webHidden/>
              </w:rPr>
              <w:instrText xml:space="preserve"> PAGEREF _Toc37080317 \h </w:instrText>
            </w:r>
            <w:r>
              <w:rPr>
                <w:noProof/>
                <w:webHidden/>
              </w:rPr>
            </w:r>
            <w:r>
              <w:rPr>
                <w:noProof/>
                <w:webHidden/>
              </w:rPr>
              <w:fldChar w:fldCharType="separate"/>
            </w:r>
            <w:r>
              <w:rPr>
                <w:noProof/>
                <w:webHidden/>
              </w:rPr>
              <w:t>7</w:t>
            </w:r>
            <w:r>
              <w:rPr>
                <w:noProof/>
                <w:webHidden/>
              </w:rPr>
              <w:fldChar w:fldCharType="end"/>
            </w:r>
          </w:hyperlink>
        </w:p>
        <w:p w14:paraId="0ED62564" w14:textId="0CA32A84" w:rsidR="00AC629B" w:rsidRDefault="00AC629B">
          <w:pPr>
            <w:pStyle w:val="TOC2"/>
            <w:tabs>
              <w:tab w:val="right" w:leader="dot" w:pos="9350"/>
            </w:tabs>
            <w:rPr>
              <w:rFonts w:eastAsiaTheme="minorEastAsia"/>
              <w:noProof/>
            </w:rPr>
          </w:pPr>
          <w:hyperlink w:anchor="_Toc37080318" w:history="1">
            <w:r w:rsidRPr="00C92634">
              <w:rPr>
                <w:rStyle w:val="Hyperlink"/>
                <w:noProof/>
              </w:rPr>
              <w:t>Legacy on-premises application architecture</w:t>
            </w:r>
            <w:r>
              <w:rPr>
                <w:noProof/>
                <w:webHidden/>
              </w:rPr>
              <w:tab/>
            </w:r>
            <w:r>
              <w:rPr>
                <w:noProof/>
                <w:webHidden/>
              </w:rPr>
              <w:fldChar w:fldCharType="begin"/>
            </w:r>
            <w:r>
              <w:rPr>
                <w:noProof/>
                <w:webHidden/>
              </w:rPr>
              <w:instrText xml:space="preserve"> PAGEREF _Toc37080318 \h </w:instrText>
            </w:r>
            <w:r>
              <w:rPr>
                <w:noProof/>
                <w:webHidden/>
              </w:rPr>
            </w:r>
            <w:r>
              <w:rPr>
                <w:noProof/>
                <w:webHidden/>
              </w:rPr>
              <w:fldChar w:fldCharType="separate"/>
            </w:r>
            <w:r>
              <w:rPr>
                <w:noProof/>
                <w:webHidden/>
              </w:rPr>
              <w:t>8</w:t>
            </w:r>
            <w:r>
              <w:rPr>
                <w:noProof/>
                <w:webHidden/>
              </w:rPr>
              <w:fldChar w:fldCharType="end"/>
            </w:r>
          </w:hyperlink>
        </w:p>
        <w:p w14:paraId="48653064" w14:textId="1410A044" w:rsidR="00AC629B" w:rsidRDefault="00AC629B">
          <w:pPr>
            <w:pStyle w:val="TOC2"/>
            <w:tabs>
              <w:tab w:val="right" w:leader="dot" w:pos="9350"/>
            </w:tabs>
            <w:rPr>
              <w:rFonts w:eastAsiaTheme="minorEastAsia"/>
              <w:noProof/>
            </w:rPr>
          </w:pPr>
          <w:hyperlink w:anchor="_Toc37080319" w:history="1">
            <w:r w:rsidRPr="00C92634">
              <w:rPr>
                <w:rStyle w:val="Hyperlink"/>
                <w:noProof/>
              </w:rPr>
              <w:t>Sample Oracle Database ER Diagram</w:t>
            </w:r>
            <w:r>
              <w:rPr>
                <w:noProof/>
                <w:webHidden/>
              </w:rPr>
              <w:tab/>
            </w:r>
            <w:r>
              <w:rPr>
                <w:noProof/>
                <w:webHidden/>
              </w:rPr>
              <w:fldChar w:fldCharType="begin"/>
            </w:r>
            <w:r>
              <w:rPr>
                <w:noProof/>
                <w:webHidden/>
              </w:rPr>
              <w:instrText xml:space="preserve"> PAGEREF _Toc37080319 \h </w:instrText>
            </w:r>
            <w:r>
              <w:rPr>
                <w:noProof/>
                <w:webHidden/>
              </w:rPr>
            </w:r>
            <w:r>
              <w:rPr>
                <w:noProof/>
                <w:webHidden/>
              </w:rPr>
              <w:fldChar w:fldCharType="separate"/>
            </w:r>
            <w:r>
              <w:rPr>
                <w:noProof/>
                <w:webHidden/>
              </w:rPr>
              <w:t>10</w:t>
            </w:r>
            <w:r>
              <w:rPr>
                <w:noProof/>
                <w:webHidden/>
              </w:rPr>
              <w:fldChar w:fldCharType="end"/>
            </w:r>
          </w:hyperlink>
        </w:p>
        <w:p w14:paraId="6CFE359B" w14:textId="52A3195A" w:rsidR="00AC629B" w:rsidRDefault="00AC629B">
          <w:pPr>
            <w:pStyle w:val="TOC2"/>
            <w:tabs>
              <w:tab w:val="right" w:leader="dot" w:pos="9350"/>
            </w:tabs>
            <w:rPr>
              <w:rFonts w:eastAsiaTheme="minorEastAsia"/>
              <w:noProof/>
            </w:rPr>
          </w:pPr>
          <w:hyperlink w:anchor="_Toc37080320" w:history="1">
            <w:r w:rsidRPr="00C92634">
              <w:rPr>
                <w:rStyle w:val="Hyperlink"/>
                <w:noProof/>
              </w:rPr>
              <w:t>Getting the document artifacts from Git repo</w:t>
            </w:r>
            <w:r>
              <w:rPr>
                <w:noProof/>
                <w:webHidden/>
              </w:rPr>
              <w:tab/>
            </w:r>
            <w:r>
              <w:rPr>
                <w:noProof/>
                <w:webHidden/>
              </w:rPr>
              <w:fldChar w:fldCharType="begin"/>
            </w:r>
            <w:r>
              <w:rPr>
                <w:noProof/>
                <w:webHidden/>
              </w:rPr>
              <w:instrText xml:space="preserve"> PAGEREF _Toc37080320 \h </w:instrText>
            </w:r>
            <w:r>
              <w:rPr>
                <w:noProof/>
                <w:webHidden/>
              </w:rPr>
            </w:r>
            <w:r>
              <w:rPr>
                <w:noProof/>
                <w:webHidden/>
              </w:rPr>
              <w:fldChar w:fldCharType="separate"/>
            </w:r>
            <w:r>
              <w:rPr>
                <w:noProof/>
                <w:webHidden/>
              </w:rPr>
              <w:t>11</w:t>
            </w:r>
            <w:r>
              <w:rPr>
                <w:noProof/>
                <w:webHidden/>
              </w:rPr>
              <w:fldChar w:fldCharType="end"/>
            </w:r>
          </w:hyperlink>
        </w:p>
        <w:p w14:paraId="6F5B6DDF" w14:textId="2F16CF99" w:rsidR="00AC629B" w:rsidRDefault="00AC629B">
          <w:pPr>
            <w:pStyle w:val="TOC2"/>
            <w:tabs>
              <w:tab w:val="right" w:leader="dot" w:pos="9350"/>
            </w:tabs>
            <w:rPr>
              <w:rFonts w:eastAsiaTheme="minorEastAsia"/>
              <w:noProof/>
            </w:rPr>
          </w:pPr>
          <w:hyperlink w:anchor="_Toc37080321" w:history="1">
            <w:r w:rsidRPr="00C92634">
              <w:rPr>
                <w:rStyle w:val="Hyperlink"/>
                <w:noProof/>
              </w:rPr>
              <w:t>Tour of the application</w:t>
            </w:r>
            <w:r>
              <w:rPr>
                <w:noProof/>
                <w:webHidden/>
              </w:rPr>
              <w:tab/>
            </w:r>
            <w:r>
              <w:rPr>
                <w:noProof/>
                <w:webHidden/>
              </w:rPr>
              <w:fldChar w:fldCharType="begin"/>
            </w:r>
            <w:r>
              <w:rPr>
                <w:noProof/>
                <w:webHidden/>
              </w:rPr>
              <w:instrText xml:space="preserve"> PAGEREF _Toc37080321 \h </w:instrText>
            </w:r>
            <w:r>
              <w:rPr>
                <w:noProof/>
                <w:webHidden/>
              </w:rPr>
            </w:r>
            <w:r>
              <w:rPr>
                <w:noProof/>
                <w:webHidden/>
              </w:rPr>
              <w:fldChar w:fldCharType="separate"/>
            </w:r>
            <w:r>
              <w:rPr>
                <w:noProof/>
                <w:webHidden/>
              </w:rPr>
              <w:t>13</w:t>
            </w:r>
            <w:r>
              <w:rPr>
                <w:noProof/>
                <w:webHidden/>
              </w:rPr>
              <w:fldChar w:fldCharType="end"/>
            </w:r>
          </w:hyperlink>
        </w:p>
        <w:p w14:paraId="2192F9E0" w14:textId="4D4F27AB" w:rsidR="00AC629B" w:rsidRDefault="00AC629B">
          <w:pPr>
            <w:pStyle w:val="TOC2"/>
            <w:tabs>
              <w:tab w:val="right" w:leader="dot" w:pos="9350"/>
            </w:tabs>
            <w:rPr>
              <w:rFonts w:eastAsiaTheme="minorEastAsia"/>
              <w:noProof/>
            </w:rPr>
          </w:pPr>
          <w:hyperlink w:anchor="_Toc37080322" w:history="1">
            <w:r w:rsidRPr="00C92634">
              <w:rPr>
                <w:rStyle w:val="Hyperlink"/>
                <w:noProof/>
              </w:rPr>
              <w:t>Application target goal</w:t>
            </w:r>
            <w:r>
              <w:rPr>
                <w:noProof/>
                <w:webHidden/>
              </w:rPr>
              <w:tab/>
            </w:r>
            <w:r>
              <w:rPr>
                <w:noProof/>
                <w:webHidden/>
              </w:rPr>
              <w:fldChar w:fldCharType="begin"/>
            </w:r>
            <w:r>
              <w:rPr>
                <w:noProof/>
                <w:webHidden/>
              </w:rPr>
              <w:instrText xml:space="preserve"> PAGEREF _Toc37080322 \h </w:instrText>
            </w:r>
            <w:r>
              <w:rPr>
                <w:noProof/>
                <w:webHidden/>
              </w:rPr>
            </w:r>
            <w:r>
              <w:rPr>
                <w:noProof/>
                <w:webHidden/>
              </w:rPr>
              <w:fldChar w:fldCharType="separate"/>
            </w:r>
            <w:r>
              <w:rPr>
                <w:noProof/>
                <w:webHidden/>
              </w:rPr>
              <w:t>14</w:t>
            </w:r>
            <w:r>
              <w:rPr>
                <w:noProof/>
                <w:webHidden/>
              </w:rPr>
              <w:fldChar w:fldCharType="end"/>
            </w:r>
          </w:hyperlink>
        </w:p>
        <w:p w14:paraId="1E88D594" w14:textId="1D9A5FFF" w:rsidR="00AC629B" w:rsidRDefault="00AC629B">
          <w:pPr>
            <w:pStyle w:val="TOC2"/>
            <w:tabs>
              <w:tab w:val="right" w:leader="dot" w:pos="9350"/>
            </w:tabs>
            <w:rPr>
              <w:rFonts w:eastAsiaTheme="minorEastAsia"/>
              <w:noProof/>
            </w:rPr>
          </w:pPr>
          <w:hyperlink w:anchor="_Toc37080323" w:history="1">
            <w:r w:rsidRPr="00C92634">
              <w:rPr>
                <w:rStyle w:val="Hyperlink"/>
                <w:noProof/>
              </w:rPr>
              <w:t>Database migration process</w:t>
            </w:r>
            <w:r>
              <w:rPr>
                <w:noProof/>
                <w:webHidden/>
              </w:rPr>
              <w:tab/>
            </w:r>
            <w:r>
              <w:rPr>
                <w:noProof/>
                <w:webHidden/>
              </w:rPr>
              <w:fldChar w:fldCharType="begin"/>
            </w:r>
            <w:r>
              <w:rPr>
                <w:noProof/>
                <w:webHidden/>
              </w:rPr>
              <w:instrText xml:space="preserve"> PAGEREF _Toc37080323 \h </w:instrText>
            </w:r>
            <w:r>
              <w:rPr>
                <w:noProof/>
                <w:webHidden/>
              </w:rPr>
            </w:r>
            <w:r>
              <w:rPr>
                <w:noProof/>
                <w:webHidden/>
              </w:rPr>
              <w:fldChar w:fldCharType="separate"/>
            </w:r>
            <w:r>
              <w:rPr>
                <w:noProof/>
                <w:webHidden/>
              </w:rPr>
              <w:t>15</w:t>
            </w:r>
            <w:r>
              <w:rPr>
                <w:noProof/>
                <w:webHidden/>
              </w:rPr>
              <w:fldChar w:fldCharType="end"/>
            </w:r>
          </w:hyperlink>
        </w:p>
        <w:p w14:paraId="02764205" w14:textId="27668D3F" w:rsidR="00AC629B" w:rsidRDefault="00AC629B">
          <w:pPr>
            <w:pStyle w:val="TOC2"/>
            <w:tabs>
              <w:tab w:val="right" w:leader="dot" w:pos="9350"/>
            </w:tabs>
            <w:rPr>
              <w:rFonts w:eastAsiaTheme="minorEastAsia"/>
              <w:noProof/>
            </w:rPr>
          </w:pPr>
          <w:hyperlink w:anchor="_Toc37080324" w:history="1">
            <w:r w:rsidRPr="00C92634">
              <w:rPr>
                <w:rStyle w:val="Hyperlink"/>
                <w:noProof/>
              </w:rPr>
              <w:t>Migrations types</w:t>
            </w:r>
            <w:r>
              <w:rPr>
                <w:noProof/>
                <w:webHidden/>
              </w:rPr>
              <w:tab/>
            </w:r>
            <w:r>
              <w:rPr>
                <w:noProof/>
                <w:webHidden/>
              </w:rPr>
              <w:fldChar w:fldCharType="begin"/>
            </w:r>
            <w:r>
              <w:rPr>
                <w:noProof/>
                <w:webHidden/>
              </w:rPr>
              <w:instrText xml:space="preserve"> PAGEREF _Toc37080324 \h </w:instrText>
            </w:r>
            <w:r>
              <w:rPr>
                <w:noProof/>
                <w:webHidden/>
              </w:rPr>
            </w:r>
            <w:r>
              <w:rPr>
                <w:noProof/>
                <w:webHidden/>
              </w:rPr>
              <w:fldChar w:fldCharType="separate"/>
            </w:r>
            <w:r>
              <w:rPr>
                <w:noProof/>
                <w:webHidden/>
              </w:rPr>
              <w:t>16</w:t>
            </w:r>
            <w:r>
              <w:rPr>
                <w:noProof/>
                <w:webHidden/>
              </w:rPr>
              <w:fldChar w:fldCharType="end"/>
            </w:r>
          </w:hyperlink>
        </w:p>
        <w:p w14:paraId="0DCF7696" w14:textId="16F2892F" w:rsidR="00AC629B" w:rsidRDefault="00AC629B">
          <w:pPr>
            <w:pStyle w:val="TOC2"/>
            <w:tabs>
              <w:tab w:val="right" w:leader="dot" w:pos="9350"/>
            </w:tabs>
            <w:rPr>
              <w:rFonts w:eastAsiaTheme="minorEastAsia"/>
              <w:noProof/>
            </w:rPr>
          </w:pPr>
          <w:hyperlink w:anchor="_Toc37080325" w:history="1">
            <w:r w:rsidRPr="00C92634">
              <w:rPr>
                <w:rStyle w:val="Hyperlink"/>
                <w:noProof/>
              </w:rPr>
              <w:t>Azure hosting options</w:t>
            </w:r>
            <w:r>
              <w:rPr>
                <w:noProof/>
                <w:webHidden/>
              </w:rPr>
              <w:tab/>
            </w:r>
            <w:r>
              <w:rPr>
                <w:noProof/>
                <w:webHidden/>
              </w:rPr>
              <w:fldChar w:fldCharType="begin"/>
            </w:r>
            <w:r>
              <w:rPr>
                <w:noProof/>
                <w:webHidden/>
              </w:rPr>
              <w:instrText xml:space="preserve"> PAGEREF _Toc37080325 \h </w:instrText>
            </w:r>
            <w:r>
              <w:rPr>
                <w:noProof/>
                <w:webHidden/>
              </w:rPr>
            </w:r>
            <w:r>
              <w:rPr>
                <w:noProof/>
                <w:webHidden/>
              </w:rPr>
              <w:fldChar w:fldCharType="separate"/>
            </w:r>
            <w:r>
              <w:rPr>
                <w:noProof/>
                <w:webHidden/>
              </w:rPr>
              <w:t>17</w:t>
            </w:r>
            <w:r>
              <w:rPr>
                <w:noProof/>
                <w:webHidden/>
              </w:rPr>
              <w:fldChar w:fldCharType="end"/>
            </w:r>
          </w:hyperlink>
        </w:p>
        <w:p w14:paraId="6B0517E2" w14:textId="1A394C11" w:rsidR="00AC629B" w:rsidRDefault="00AC629B">
          <w:pPr>
            <w:pStyle w:val="TOC2"/>
            <w:tabs>
              <w:tab w:val="right" w:leader="dot" w:pos="9350"/>
            </w:tabs>
            <w:rPr>
              <w:rFonts w:eastAsiaTheme="minorEastAsia"/>
              <w:noProof/>
            </w:rPr>
          </w:pPr>
          <w:hyperlink w:anchor="_Toc37080326" w:history="1">
            <w:r w:rsidRPr="00C92634">
              <w:rPr>
                <w:rStyle w:val="Hyperlink"/>
                <w:noProof/>
              </w:rPr>
              <w:t>Azure PostgreSQL Introduction</w:t>
            </w:r>
            <w:r>
              <w:rPr>
                <w:noProof/>
                <w:webHidden/>
              </w:rPr>
              <w:tab/>
            </w:r>
            <w:r>
              <w:rPr>
                <w:noProof/>
                <w:webHidden/>
              </w:rPr>
              <w:fldChar w:fldCharType="begin"/>
            </w:r>
            <w:r>
              <w:rPr>
                <w:noProof/>
                <w:webHidden/>
              </w:rPr>
              <w:instrText xml:space="preserve"> PAGEREF _Toc37080326 \h </w:instrText>
            </w:r>
            <w:r>
              <w:rPr>
                <w:noProof/>
                <w:webHidden/>
              </w:rPr>
            </w:r>
            <w:r>
              <w:rPr>
                <w:noProof/>
                <w:webHidden/>
              </w:rPr>
              <w:fldChar w:fldCharType="separate"/>
            </w:r>
            <w:r>
              <w:rPr>
                <w:noProof/>
                <w:webHidden/>
              </w:rPr>
              <w:t>18</w:t>
            </w:r>
            <w:r>
              <w:rPr>
                <w:noProof/>
                <w:webHidden/>
              </w:rPr>
              <w:fldChar w:fldCharType="end"/>
            </w:r>
          </w:hyperlink>
        </w:p>
        <w:p w14:paraId="3D721D35" w14:textId="01E7EC36" w:rsidR="00AC629B" w:rsidRDefault="00AC629B">
          <w:pPr>
            <w:pStyle w:val="TOC2"/>
            <w:tabs>
              <w:tab w:val="right" w:leader="dot" w:pos="9350"/>
            </w:tabs>
            <w:rPr>
              <w:rFonts w:eastAsiaTheme="minorEastAsia"/>
              <w:noProof/>
            </w:rPr>
          </w:pPr>
          <w:hyperlink w:anchor="_Toc37080327" w:history="1">
            <w:r w:rsidRPr="00C92634">
              <w:rPr>
                <w:rStyle w:val="Hyperlink"/>
                <w:noProof/>
              </w:rPr>
              <w:t>Measure performance and plan for optimization tasks</w:t>
            </w:r>
            <w:r>
              <w:rPr>
                <w:noProof/>
                <w:webHidden/>
              </w:rPr>
              <w:tab/>
            </w:r>
            <w:r>
              <w:rPr>
                <w:noProof/>
                <w:webHidden/>
              </w:rPr>
              <w:fldChar w:fldCharType="begin"/>
            </w:r>
            <w:r>
              <w:rPr>
                <w:noProof/>
                <w:webHidden/>
              </w:rPr>
              <w:instrText xml:space="preserve"> PAGEREF _Toc37080327 \h </w:instrText>
            </w:r>
            <w:r>
              <w:rPr>
                <w:noProof/>
                <w:webHidden/>
              </w:rPr>
            </w:r>
            <w:r>
              <w:rPr>
                <w:noProof/>
                <w:webHidden/>
              </w:rPr>
              <w:fldChar w:fldCharType="separate"/>
            </w:r>
            <w:r>
              <w:rPr>
                <w:noProof/>
                <w:webHidden/>
              </w:rPr>
              <w:t>19</w:t>
            </w:r>
            <w:r>
              <w:rPr>
                <w:noProof/>
                <w:webHidden/>
              </w:rPr>
              <w:fldChar w:fldCharType="end"/>
            </w:r>
          </w:hyperlink>
        </w:p>
        <w:p w14:paraId="5DD74781" w14:textId="45714536" w:rsidR="00AC629B" w:rsidRDefault="00AC629B">
          <w:pPr>
            <w:pStyle w:val="TOC2"/>
            <w:tabs>
              <w:tab w:val="right" w:leader="dot" w:pos="9350"/>
            </w:tabs>
            <w:rPr>
              <w:rFonts w:eastAsiaTheme="minorEastAsia"/>
              <w:noProof/>
            </w:rPr>
          </w:pPr>
          <w:hyperlink w:anchor="_Toc37080328" w:history="1">
            <w:r w:rsidRPr="00C92634">
              <w:rPr>
                <w:rStyle w:val="Hyperlink"/>
                <w:noProof/>
              </w:rPr>
              <w:t>Database migration tool options</w:t>
            </w:r>
            <w:r>
              <w:rPr>
                <w:noProof/>
                <w:webHidden/>
              </w:rPr>
              <w:tab/>
            </w:r>
            <w:r>
              <w:rPr>
                <w:noProof/>
                <w:webHidden/>
              </w:rPr>
              <w:fldChar w:fldCharType="begin"/>
            </w:r>
            <w:r>
              <w:rPr>
                <w:noProof/>
                <w:webHidden/>
              </w:rPr>
              <w:instrText xml:space="preserve"> PAGEREF _Toc37080328 \h </w:instrText>
            </w:r>
            <w:r>
              <w:rPr>
                <w:noProof/>
                <w:webHidden/>
              </w:rPr>
            </w:r>
            <w:r>
              <w:rPr>
                <w:noProof/>
                <w:webHidden/>
              </w:rPr>
              <w:fldChar w:fldCharType="separate"/>
            </w:r>
            <w:r>
              <w:rPr>
                <w:noProof/>
                <w:webHidden/>
              </w:rPr>
              <w:t>20</w:t>
            </w:r>
            <w:r>
              <w:rPr>
                <w:noProof/>
                <w:webHidden/>
              </w:rPr>
              <w:fldChar w:fldCharType="end"/>
            </w:r>
          </w:hyperlink>
        </w:p>
        <w:p w14:paraId="26DF041F" w14:textId="3C04ECD2" w:rsidR="00AC629B" w:rsidRDefault="00AC629B">
          <w:pPr>
            <w:pStyle w:val="TOC2"/>
            <w:tabs>
              <w:tab w:val="right" w:leader="dot" w:pos="9350"/>
            </w:tabs>
            <w:rPr>
              <w:rFonts w:eastAsiaTheme="minorEastAsia"/>
              <w:noProof/>
            </w:rPr>
          </w:pPr>
          <w:hyperlink w:anchor="_Toc37080329" w:history="1">
            <w:r w:rsidRPr="00C92634">
              <w:rPr>
                <w:rStyle w:val="Hyperlink"/>
                <w:noProof/>
              </w:rPr>
              <w:t>Setting up your migration server</w:t>
            </w:r>
            <w:r>
              <w:rPr>
                <w:noProof/>
                <w:webHidden/>
              </w:rPr>
              <w:tab/>
            </w:r>
            <w:r>
              <w:rPr>
                <w:noProof/>
                <w:webHidden/>
              </w:rPr>
              <w:fldChar w:fldCharType="begin"/>
            </w:r>
            <w:r>
              <w:rPr>
                <w:noProof/>
                <w:webHidden/>
              </w:rPr>
              <w:instrText xml:space="preserve"> PAGEREF _Toc37080329 \h </w:instrText>
            </w:r>
            <w:r>
              <w:rPr>
                <w:noProof/>
                <w:webHidden/>
              </w:rPr>
            </w:r>
            <w:r>
              <w:rPr>
                <w:noProof/>
                <w:webHidden/>
              </w:rPr>
              <w:fldChar w:fldCharType="separate"/>
            </w:r>
            <w:r>
              <w:rPr>
                <w:noProof/>
                <w:webHidden/>
              </w:rPr>
              <w:t>22</w:t>
            </w:r>
            <w:r>
              <w:rPr>
                <w:noProof/>
                <w:webHidden/>
              </w:rPr>
              <w:fldChar w:fldCharType="end"/>
            </w:r>
          </w:hyperlink>
        </w:p>
        <w:p w14:paraId="54ADCE16" w14:textId="6F85944B" w:rsidR="00AC629B" w:rsidRDefault="00AC629B">
          <w:pPr>
            <w:pStyle w:val="TOC3"/>
            <w:tabs>
              <w:tab w:val="right" w:leader="dot" w:pos="9350"/>
            </w:tabs>
            <w:rPr>
              <w:rFonts w:eastAsiaTheme="minorEastAsia"/>
              <w:noProof/>
            </w:rPr>
          </w:pPr>
          <w:hyperlink w:anchor="_Toc37080330" w:history="1">
            <w:r w:rsidRPr="00C92634">
              <w:rPr>
                <w:rStyle w:val="Hyperlink"/>
                <w:noProof/>
              </w:rPr>
              <w:t>Choosing your migration server</w:t>
            </w:r>
            <w:r>
              <w:rPr>
                <w:noProof/>
                <w:webHidden/>
              </w:rPr>
              <w:tab/>
            </w:r>
            <w:r>
              <w:rPr>
                <w:noProof/>
                <w:webHidden/>
              </w:rPr>
              <w:fldChar w:fldCharType="begin"/>
            </w:r>
            <w:r>
              <w:rPr>
                <w:noProof/>
                <w:webHidden/>
              </w:rPr>
              <w:instrText xml:space="preserve"> PAGEREF _Toc37080330 \h </w:instrText>
            </w:r>
            <w:r>
              <w:rPr>
                <w:noProof/>
                <w:webHidden/>
              </w:rPr>
            </w:r>
            <w:r>
              <w:rPr>
                <w:noProof/>
                <w:webHidden/>
              </w:rPr>
              <w:fldChar w:fldCharType="separate"/>
            </w:r>
            <w:r>
              <w:rPr>
                <w:noProof/>
                <w:webHidden/>
              </w:rPr>
              <w:t>22</w:t>
            </w:r>
            <w:r>
              <w:rPr>
                <w:noProof/>
                <w:webHidden/>
              </w:rPr>
              <w:fldChar w:fldCharType="end"/>
            </w:r>
          </w:hyperlink>
        </w:p>
        <w:p w14:paraId="2AC7FE01" w14:textId="02F2028B" w:rsidR="00AC629B" w:rsidRDefault="00AC629B">
          <w:pPr>
            <w:pStyle w:val="TOC3"/>
            <w:tabs>
              <w:tab w:val="right" w:leader="dot" w:pos="9350"/>
            </w:tabs>
            <w:rPr>
              <w:rFonts w:eastAsiaTheme="minorEastAsia"/>
              <w:noProof/>
            </w:rPr>
          </w:pPr>
          <w:hyperlink w:anchor="_Toc37080331" w:history="1">
            <w:r w:rsidRPr="00C92634">
              <w:rPr>
                <w:rStyle w:val="Hyperlink"/>
                <w:noProof/>
              </w:rPr>
              <w:t>Hardware resources</w:t>
            </w:r>
            <w:r>
              <w:rPr>
                <w:noProof/>
                <w:webHidden/>
              </w:rPr>
              <w:tab/>
            </w:r>
            <w:r>
              <w:rPr>
                <w:noProof/>
                <w:webHidden/>
              </w:rPr>
              <w:fldChar w:fldCharType="begin"/>
            </w:r>
            <w:r>
              <w:rPr>
                <w:noProof/>
                <w:webHidden/>
              </w:rPr>
              <w:instrText xml:space="preserve"> PAGEREF _Toc37080331 \h </w:instrText>
            </w:r>
            <w:r>
              <w:rPr>
                <w:noProof/>
                <w:webHidden/>
              </w:rPr>
            </w:r>
            <w:r>
              <w:rPr>
                <w:noProof/>
                <w:webHidden/>
              </w:rPr>
              <w:fldChar w:fldCharType="separate"/>
            </w:r>
            <w:r>
              <w:rPr>
                <w:noProof/>
                <w:webHidden/>
              </w:rPr>
              <w:t>23</w:t>
            </w:r>
            <w:r>
              <w:rPr>
                <w:noProof/>
                <w:webHidden/>
              </w:rPr>
              <w:fldChar w:fldCharType="end"/>
            </w:r>
          </w:hyperlink>
        </w:p>
        <w:p w14:paraId="5568484D" w14:textId="4640F475" w:rsidR="00AC629B" w:rsidRDefault="00AC629B">
          <w:pPr>
            <w:pStyle w:val="TOC3"/>
            <w:tabs>
              <w:tab w:val="right" w:leader="dot" w:pos="9350"/>
            </w:tabs>
            <w:rPr>
              <w:rFonts w:eastAsiaTheme="minorEastAsia"/>
              <w:noProof/>
            </w:rPr>
          </w:pPr>
          <w:hyperlink w:anchor="_Toc37080332" w:history="1">
            <w:r w:rsidRPr="00C92634">
              <w:rPr>
                <w:rStyle w:val="Hyperlink"/>
                <w:noProof/>
              </w:rPr>
              <w:t>Securing the data during migration</w:t>
            </w:r>
            <w:r>
              <w:rPr>
                <w:noProof/>
                <w:webHidden/>
              </w:rPr>
              <w:tab/>
            </w:r>
            <w:r>
              <w:rPr>
                <w:noProof/>
                <w:webHidden/>
              </w:rPr>
              <w:fldChar w:fldCharType="begin"/>
            </w:r>
            <w:r>
              <w:rPr>
                <w:noProof/>
                <w:webHidden/>
              </w:rPr>
              <w:instrText xml:space="preserve"> PAGEREF _Toc37080332 \h </w:instrText>
            </w:r>
            <w:r>
              <w:rPr>
                <w:noProof/>
                <w:webHidden/>
              </w:rPr>
            </w:r>
            <w:r>
              <w:rPr>
                <w:noProof/>
                <w:webHidden/>
              </w:rPr>
              <w:fldChar w:fldCharType="separate"/>
            </w:r>
            <w:r>
              <w:rPr>
                <w:noProof/>
                <w:webHidden/>
              </w:rPr>
              <w:t>23</w:t>
            </w:r>
            <w:r>
              <w:rPr>
                <w:noProof/>
                <w:webHidden/>
              </w:rPr>
              <w:fldChar w:fldCharType="end"/>
            </w:r>
          </w:hyperlink>
        </w:p>
        <w:p w14:paraId="1CAA86F2" w14:textId="2E5419E2" w:rsidR="00AC629B" w:rsidRDefault="00AC629B">
          <w:pPr>
            <w:pStyle w:val="TOC3"/>
            <w:tabs>
              <w:tab w:val="right" w:leader="dot" w:pos="9350"/>
            </w:tabs>
            <w:rPr>
              <w:rFonts w:eastAsiaTheme="minorEastAsia"/>
              <w:noProof/>
            </w:rPr>
          </w:pPr>
          <w:hyperlink w:anchor="_Toc37080333" w:history="1">
            <w:r w:rsidRPr="00C92634">
              <w:rPr>
                <w:rStyle w:val="Hyperlink"/>
                <w:noProof/>
              </w:rPr>
              <w:t>Getting started: Download and install the Oracle database client library</w:t>
            </w:r>
            <w:r>
              <w:rPr>
                <w:noProof/>
                <w:webHidden/>
              </w:rPr>
              <w:tab/>
            </w:r>
            <w:r>
              <w:rPr>
                <w:noProof/>
                <w:webHidden/>
              </w:rPr>
              <w:fldChar w:fldCharType="begin"/>
            </w:r>
            <w:r>
              <w:rPr>
                <w:noProof/>
                <w:webHidden/>
              </w:rPr>
              <w:instrText xml:space="preserve"> PAGEREF _Toc37080333 \h </w:instrText>
            </w:r>
            <w:r>
              <w:rPr>
                <w:noProof/>
                <w:webHidden/>
              </w:rPr>
            </w:r>
            <w:r>
              <w:rPr>
                <w:noProof/>
                <w:webHidden/>
              </w:rPr>
              <w:fldChar w:fldCharType="separate"/>
            </w:r>
            <w:r>
              <w:rPr>
                <w:noProof/>
                <w:webHidden/>
              </w:rPr>
              <w:t>24</w:t>
            </w:r>
            <w:r>
              <w:rPr>
                <w:noProof/>
                <w:webHidden/>
              </w:rPr>
              <w:fldChar w:fldCharType="end"/>
            </w:r>
          </w:hyperlink>
        </w:p>
        <w:p w14:paraId="5507A4A4" w14:textId="25A8D272" w:rsidR="00AC629B" w:rsidRDefault="00AC629B">
          <w:pPr>
            <w:pStyle w:val="TOC3"/>
            <w:tabs>
              <w:tab w:val="right" w:leader="dot" w:pos="9350"/>
            </w:tabs>
            <w:rPr>
              <w:rFonts w:eastAsiaTheme="minorEastAsia"/>
              <w:noProof/>
            </w:rPr>
          </w:pPr>
          <w:hyperlink w:anchor="_Toc37080334" w:history="1">
            <w:r w:rsidRPr="00C92634">
              <w:rPr>
                <w:rStyle w:val="Hyperlink"/>
                <w:noProof/>
              </w:rPr>
              <w:t>Set up the environment variables</w:t>
            </w:r>
            <w:r>
              <w:rPr>
                <w:noProof/>
                <w:webHidden/>
              </w:rPr>
              <w:tab/>
            </w:r>
            <w:r>
              <w:rPr>
                <w:noProof/>
                <w:webHidden/>
              </w:rPr>
              <w:fldChar w:fldCharType="begin"/>
            </w:r>
            <w:r>
              <w:rPr>
                <w:noProof/>
                <w:webHidden/>
              </w:rPr>
              <w:instrText xml:space="preserve"> PAGEREF _Toc37080334 \h </w:instrText>
            </w:r>
            <w:r>
              <w:rPr>
                <w:noProof/>
                <w:webHidden/>
              </w:rPr>
            </w:r>
            <w:r>
              <w:rPr>
                <w:noProof/>
                <w:webHidden/>
              </w:rPr>
              <w:fldChar w:fldCharType="separate"/>
            </w:r>
            <w:r>
              <w:rPr>
                <w:noProof/>
                <w:webHidden/>
              </w:rPr>
              <w:t>24</w:t>
            </w:r>
            <w:r>
              <w:rPr>
                <w:noProof/>
                <w:webHidden/>
              </w:rPr>
              <w:fldChar w:fldCharType="end"/>
            </w:r>
          </w:hyperlink>
        </w:p>
        <w:p w14:paraId="2144004C" w14:textId="6CA2E93F" w:rsidR="00AC629B" w:rsidRDefault="00AC629B">
          <w:pPr>
            <w:pStyle w:val="TOC3"/>
            <w:tabs>
              <w:tab w:val="right" w:leader="dot" w:pos="9350"/>
            </w:tabs>
            <w:rPr>
              <w:rFonts w:eastAsiaTheme="minorEastAsia"/>
              <w:noProof/>
            </w:rPr>
          </w:pPr>
          <w:hyperlink w:anchor="_Toc37080335" w:history="1">
            <w:r w:rsidRPr="00C92634">
              <w:rPr>
                <w:rStyle w:val="Hyperlink"/>
                <w:noProof/>
              </w:rPr>
              <w:t>Set up the pgAdmin PostgreSQL database client</w:t>
            </w:r>
            <w:r>
              <w:rPr>
                <w:noProof/>
                <w:webHidden/>
              </w:rPr>
              <w:tab/>
            </w:r>
            <w:r>
              <w:rPr>
                <w:noProof/>
                <w:webHidden/>
              </w:rPr>
              <w:fldChar w:fldCharType="begin"/>
            </w:r>
            <w:r>
              <w:rPr>
                <w:noProof/>
                <w:webHidden/>
              </w:rPr>
              <w:instrText xml:space="preserve"> PAGEREF _Toc37080335 \h </w:instrText>
            </w:r>
            <w:r>
              <w:rPr>
                <w:noProof/>
                <w:webHidden/>
              </w:rPr>
            </w:r>
            <w:r>
              <w:rPr>
                <w:noProof/>
                <w:webHidden/>
              </w:rPr>
              <w:fldChar w:fldCharType="separate"/>
            </w:r>
            <w:r>
              <w:rPr>
                <w:noProof/>
                <w:webHidden/>
              </w:rPr>
              <w:t>24</w:t>
            </w:r>
            <w:r>
              <w:rPr>
                <w:noProof/>
                <w:webHidden/>
              </w:rPr>
              <w:fldChar w:fldCharType="end"/>
            </w:r>
          </w:hyperlink>
        </w:p>
        <w:p w14:paraId="48CC197C" w14:textId="1DD8D6C0" w:rsidR="00AC629B" w:rsidRDefault="00AC629B">
          <w:pPr>
            <w:pStyle w:val="TOC3"/>
            <w:tabs>
              <w:tab w:val="right" w:leader="dot" w:pos="9350"/>
            </w:tabs>
            <w:rPr>
              <w:rFonts w:eastAsiaTheme="minorEastAsia"/>
              <w:noProof/>
            </w:rPr>
          </w:pPr>
          <w:hyperlink w:anchor="_Toc37080336" w:history="1">
            <w:r w:rsidRPr="00C92634">
              <w:rPr>
                <w:rStyle w:val="Hyperlink"/>
                <w:noProof/>
              </w:rPr>
              <w:t>Download and install the ora2pg utility</w:t>
            </w:r>
            <w:r>
              <w:rPr>
                <w:noProof/>
                <w:webHidden/>
              </w:rPr>
              <w:tab/>
            </w:r>
            <w:r>
              <w:rPr>
                <w:noProof/>
                <w:webHidden/>
              </w:rPr>
              <w:fldChar w:fldCharType="begin"/>
            </w:r>
            <w:r>
              <w:rPr>
                <w:noProof/>
                <w:webHidden/>
              </w:rPr>
              <w:instrText xml:space="preserve"> PAGEREF _Toc37080336 \h </w:instrText>
            </w:r>
            <w:r>
              <w:rPr>
                <w:noProof/>
                <w:webHidden/>
              </w:rPr>
            </w:r>
            <w:r>
              <w:rPr>
                <w:noProof/>
                <w:webHidden/>
              </w:rPr>
              <w:fldChar w:fldCharType="separate"/>
            </w:r>
            <w:r>
              <w:rPr>
                <w:noProof/>
                <w:webHidden/>
              </w:rPr>
              <w:t>25</w:t>
            </w:r>
            <w:r>
              <w:rPr>
                <w:noProof/>
                <w:webHidden/>
              </w:rPr>
              <w:fldChar w:fldCharType="end"/>
            </w:r>
          </w:hyperlink>
        </w:p>
        <w:p w14:paraId="58FA7486" w14:textId="3655D03B" w:rsidR="00AC629B" w:rsidRDefault="00AC629B">
          <w:pPr>
            <w:pStyle w:val="TOC2"/>
            <w:tabs>
              <w:tab w:val="right" w:leader="dot" w:pos="9350"/>
            </w:tabs>
            <w:rPr>
              <w:rFonts w:eastAsiaTheme="minorEastAsia"/>
              <w:noProof/>
            </w:rPr>
          </w:pPr>
          <w:hyperlink w:anchor="_Toc37080337" w:history="1">
            <w:r w:rsidRPr="00C92634">
              <w:rPr>
                <w:rStyle w:val="Hyperlink"/>
                <w:noProof/>
              </w:rPr>
              <w:t>Discovering and assessing the source database with ora2pg</w:t>
            </w:r>
            <w:r>
              <w:rPr>
                <w:noProof/>
                <w:webHidden/>
              </w:rPr>
              <w:tab/>
            </w:r>
            <w:r>
              <w:rPr>
                <w:noProof/>
                <w:webHidden/>
              </w:rPr>
              <w:fldChar w:fldCharType="begin"/>
            </w:r>
            <w:r>
              <w:rPr>
                <w:noProof/>
                <w:webHidden/>
              </w:rPr>
              <w:instrText xml:space="preserve"> PAGEREF _Toc37080337 \h </w:instrText>
            </w:r>
            <w:r>
              <w:rPr>
                <w:noProof/>
                <w:webHidden/>
              </w:rPr>
            </w:r>
            <w:r>
              <w:rPr>
                <w:noProof/>
                <w:webHidden/>
              </w:rPr>
              <w:fldChar w:fldCharType="separate"/>
            </w:r>
            <w:r>
              <w:rPr>
                <w:noProof/>
                <w:webHidden/>
              </w:rPr>
              <w:t>26</w:t>
            </w:r>
            <w:r>
              <w:rPr>
                <w:noProof/>
                <w:webHidden/>
              </w:rPr>
              <w:fldChar w:fldCharType="end"/>
            </w:r>
          </w:hyperlink>
        </w:p>
        <w:p w14:paraId="1B5527A7" w14:textId="0E4C7497" w:rsidR="00AC629B" w:rsidRDefault="00AC629B">
          <w:pPr>
            <w:pStyle w:val="TOC3"/>
            <w:tabs>
              <w:tab w:val="right" w:leader="dot" w:pos="9350"/>
            </w:tabs>
            <w:rPr>
              <w:rFonts w:eastAsiaTheme="minorEastAsia"/>
              <w:noProof/>
            </w:rPr>
          </w:pPr>
          <w:hyperlink w:anchor="_Toc37080338" w:history="1">
            <w:r w:rsidRPr="00C92634">
              <w:rPr>
                <w:rStyle w:val="Hyperlink"/>
                <w:noProof/>
              </w:rPr>
              <w:t>Prepping your database for export</w:t>
            </w:r>
            <w:r>
              <w:rPr>
                <w:noProof/>
                <w:webHidden/>
              </w:rPr>
              <w:tab/>
            </w:r>
            <w:r>
              <w:rPr>
                <w:noProof/>
                <w:webHidden/>
              </w:rPr>
              <w:fldChar w:fldCharType="begin"/>
            </w:r>
            <w:r>
              <w:rPr>
                <w:noProof/>
                <w:webHidden/>
              </w:rPr>
              <w:instrText xml:space="preserve"> PAGEREF _Toc37080338 \h </w:instrText>
            </w:r>
            <w:r>
              <w:rPr>
                <w:noProof/>
                <w:webHidden/>
              </w:rPr>
            </w:r>
            <w:r>
              <w:rPr>
                <w:noProof/>
                <w:webHidden/>
              </w:rPr>
              <w:fldChar w:fldCharType="separate"/>
            </w:r>
            <w:r>
              <w:rPr>
                <w:noProof/>
                <w:webHidden/>
              </w:rPr>
              <w:t>26</w:t>
            </w:r>
            <w:r>
              <w:rPr>
                <w:noProof/>
                <w:webHidden/>
              </w:rPr>
              <w:fldChar w:fldCharType="end"/>
            </w:r>
          </w:hyperlink>
        </w:p>
        <w:p w14:paraId="2CDEE585" w14:textId="0128C7D8" w:rsidR="00AC629B" w:rsidRDefault="00AC629B">
          <w:pPr>
            <w:pStyle w:val="TOC3"/>
            <w:tabs>
              <w:tab w:val="right" w:leader="dot" w:pos="9350"/>
            </w:tabs>
            <w:rPr>
              <w:rFonts w:eastAsiaTheme="minorEastAsia"/>
              <w:noProof/>
            </w:rPr>
          </w:pPr>
          <w:hyperlink w:anchor="_Toc37080339" w:history="1">
            <w:r w:rsidRPr="00C92634">
              <w:rPr>
                <w:rStyle w:val="Hyperlink"/>
                <w:noProof/>
              </w:rPr>
              <w:t>Checking for invalid Oracle objects</w:t>
            </w:r>
            <w:r>
              <w:rPr>
                <w:noProof/>
                <w:webHidden/>
              </w:rPr>
              <w:tab/>
            </w:r>
            <w:r>
              <w:rPr>
                <w:noProof/>
                <w:webHidden/>
              </w:rPr>
              <w:fldChar w:fldCharType="begin"/>
            </w:r>
            <w:r>
              <w:rPr>
                <w:noProof/>
                <w:webHidden/>
              </w:rPr>
              <w:instrText xml:space="preserve"> PAGEREF _Toc37080339 \h </w:instrText>
            </w:r>
            <w:r>
              <w:rPr>
                <w:noProof/>
                <w:webHidden/>
              </w:rPr>
            </w:r>
            <w:r>
              <w:rPr>
                <w:noProof/>
                <w:webHidden/>
              </w:rPr>
              <w:fldChar w:fldCharType="separate"/>
            </w:r>
            <w:r>
              <w:rPr>
                <w:noProof/>
                <w:webHidden/>
              </w:rPr>
              <w:t>27</w:t>
            </w:r>
            <w:r>
              <w:rPr>
                <w:noProof/>
                <w:webHidden/>
              </w:rPr>
              <w:fldChar w:fldCharType="end"/>
            </w:r>
          </w:hyperlink>
        </w:p>
        <w:p w14:paraId="7E17ED77" w14:textId="4DD851FD" w:rsidR="00AC629B" w:rsidRDefault="00AC629B">
          <w:pPr>
            <w:pStyle w:val="TOC3"/>
            <w:tabs>
              <w:tab w:val="right" w:leader="dot" w:pos="9350"/>
            </w:tabs>
            <w:rPr>
              <w:rFonts w:eastAsiaTheme="minorEastAsia"/>
              <w:noProof/>
            </w:rPr>
          </w:pPr>
          <w:hyperlink w:anchor="_Toc37080340" w:history="1">
            <w:r w:rsidRPr="00C92634">
              <w:rPr>
                <w:rStyle w:val="Hyperlink"/>
                <w:noProof/>
              </w:rPr>
              <w:t>Before migration data trimming and column refactoring</w:t>
            </w:r>
            <w:r>
              <w:rPr>
                <w:noProof/>
                <w:webHidden/>
              </w:rPr>
              <w:tab/>
            </w:r>
            <w:r>
              <w:rPr>
                <w:noProof/>
                <w:webHidden/>
              </w:rPr>
              <w:fldChar w:fldCharType="begin"/>
            </w:r>
            <w:r>
              <w:rPr>
                <w:noProof/>
                <w:webHidden/>
              </w:rPr>
              <w:instrText xml:space="preserve"> PAGEREF _Toc37080340 \h </w:instrText>
            </w:r>
            <w:r>
              <w:rPr>
                <w:noProof/>
                <w:webHidden/>
              </w:rPr>
            </w:r>
            <w:r>
              <w:rPr>
                <w:noProof/>
                <w:webHidden/>
              </w:rPr>
              <w:fldChar w:fldCharType="separate"/>
            </w:r>
            <w:r>
              <w:rPr>
                <w:noProof/>
                <w:webHidden/>
              </w:rPr>
              <w:t>29</w:t>
            </w:r>
            <w:r>
              <w:rPr>
                <w:noProof/>
                <w:webHidden/>
              </w:rPr>
              <w:fldChar w:fldCharType="end"/>
            </w:r>
          </w:hyperlink>
        </w:p>
        <w:p w14:paraId="76FDD960" w14:textId="381E37B4" w:rsidR="00AC629B" w:rsidRDefault="00AC629B">
          <w:pPr>
            <w:pStyle w:val="TOC3"/>
            <w:tabs>
              <w:tab w:val="right" w:leader="dot" w:pos="9350"/>
            </w:tabs>
            <w:rPr>
              <w:rFonts w:eastAsiaTheme="minorEastAsia"/>
              <w:noProof/>
            </w:rPr>
          </w:pPr>
          <w:hyperlink w:anchor="_Toc37080341" w:history="1">
            <w:r w:rsidRPr="00C92634">
              <w:rPr>
                <w:rStyle w:val="Hyperlink"/>
                <w:noProof/>
              </w:rPr>
              <w:t>Create your ora2pg conf structure</w:t>
            </w:r>
            <w:r>
              <w:rPr>
                <w:noProof/>
                <w:webHidden/>
              </w:rPr>
              <w:tab/>
            </w:r>
            <w:r>
              <w:rPr>
                <w:noProof/>
                <w:webHidden/>
              </w:rPr>
              <w:fldChar w:fldCharType="begin"/>
            </w:r>
            <w:r>
              <w:rPr>
                <w:noProof/>
                <w:webHidden/>
              </w:rPr>
              <w:instrText xml:space="preserve"> PAGEREF _Toc37080341 \h </w:instrText>
            </w:r>
            <w:r>
              <w:rPr>
                <w:noProof/>
                <w:webHidden/>
              </w:rPr>
            </w:r>
            <w:r>
              <w:rPr>
                <w:noProof/>
                <w:webHidden/>
              </w:rPr>
              <w:fldChar w:fldCharType="separate"/>
            </w:r>
            <w:r>
              <w:rPr>
                <w:noProof/>
                <w:webHidden/>
              </w:rPr>
              <w:t>30</w:t>
            </w:r>
            <w:r>
              <w:rPr>
                <w:noProof/>
                <w:webHidden/>
              </w:rPr>
              <w:fldChar w:fldCharType="end"/>
            </w:r>
          </w:hyperlink>
        </w:p>
        <w:p w14:paraId="03892E7E" w14:textId="45F23000" w:rsidR="00AC629B" w:rsidRDefault="00AC629B">
          <w:pPr>
            <w:pStyle w:val="TOC3"/>
            <w:tabs>
              <w:tab w:val="right" w:leader="dot" w:pos="9350"/>
            </w:tabs>
            <w:rPr>
              <w:rFonts w:eastAsiaTheme="minorEastAsia"/>
              <w:noProof/>
            </w:rPr>
          </w:pPr>
          <w:hyperlink w:anchor="_Toc37080342" w:history="1">
            <w:r w:rsidRPr="00C92634">
              <w:rPr>
                <w:rStyle w:val="Hyperlink"/>
                <w:noProof/>
              </w:rPr>
              <w:t>Add your Oracle and PostgreSQL DSN configuration to the conf file</w:t>
            </w:r>
            <w:r>
              <w:rPr>
                <w:noProof/>
                <w:webHidden/>
              </w:rPr>
              <w:tab/>
            </w:r>
            <w:r>
              <w:rPr>
                <w:noProof/>
                <w:webHidden/>
              </w:rPr>
              <w:fldChar w:fldCharType="begin"/>
            </w:r>
            <w:r>
              <w:rPr>
                <w:noProof/>
                <w:webHidden/>
              </w:rPr>
              <w:instrText xml:space="preserve"> PAGEREF _Toc37080342 \h </w:instrText>
            </w:r>
            <w:r>
              <w:rPr>
                <w:noProof/>
                <w:webHidden/>
              </w:rPr>
            </w:r>
            <w:r>
              <w:rPr>
                <w:noProof/>
                <w:webHidden/>
              </w:rPr>
              <w:fldChar w:fldCharType="separate"/>
            </w:r>
            <w:r>
              <w:rPr>
                <w:noProof/>
                <w:webHidden/>
              </w:rPr>
              <w:t>31</w:t>
            </w:r>
            <w:r>
              <w:rPr>
                <w:noProof/>
                <w:webHidden/>
              </w:rPr>
              <w:fldChar w:fldCharType="end"/>
            </w:r>
          </w:hyperlink>
        </w:p>
        <w:p w14:paraId="40C93991" w14:textId="3CAEBE99" w:rsidR="00AC629B" w:rsidRDefault="00AC629B">
          <w:pPr>
            <w:pStyle w:val="TOC3"/>
            <w:tabs>
              <w:tab w:val="right" w:leader="dot" w:pos="9350"/>
            </w:tabs>
            <w:rPr>
              <w:rFonts w:eastAsiaTheme="minorEastAsia"/>
              <w:noProof/>
            </w:rPr>
          </w:pPr>
          <w:hyperlink w:anchor="_Toc37080343" w:history="1">
            <w:r w:rsidRPr="00C92634">
              <w:rPr>
                <w:rStyle w:val="Hyperlink"/>
                <w:noProof/>
              </w:rPr>
              <w:t>Testing your database connections and permissions</w:t>
            </w:r>
            <w:r>
              <w:rPr>
                <w:noProof/>
                <w:webHidden/>
              </w:rPr>
              <w:tab/>
            </w:r>
            <w:r>
              <w:rPr>
                <w:noProof/>
                <w:webHidden/>
              </w:rPr>
              <w:fldChar w:fldCharType="begin"/>
            </w:r>
            <w:r>
              <w:rPr>
                <w:noProof/>
                <w:webHidden/>
              </w:rPr>
              <w:instrText xml:space="preserve"> PAGEREF _Toc37080343 \h </w:instrText>
            </w:r>
            <w:r>
              <w:rPr>
                <w:noProof/>
                <w:webHidden/>
              </w:rPr>
            </w:r>
            <w:r>
              <w:rPr>
                <w:noProof/>
                <w:webHidden/>
              </w:rPr>
              <w:fldChar w:fldCharType="separate"/>
            </w:r>
            <w:r>
              <w:rPr>
                <w:noProof/>
                <w:webHidden/>
              </w:rPr>
              <w:t>33</w:t>
            </w:r>
            <w:r>
              <w:rPr>
                <w:noProof/>
                <w:webHidden/>
              </w:rPr>
              <w:fldChar w:fldCharType="end"/>
            </w:r>
          </w:hyperlink>
        </w:p>
        <w:p w14:paraId="02B24672" w14:textId="4B773DCD" w:rsidR="00AC629B" w:rsidRDefault="00AC629B">
          <w:pPr>
            <w:pStyle w:val="TOC3"/>
            <w:tabs>
              <w:tab w:val="right" w:leader="dot" w:pos="9350"/>
            </w:tabs>
            <w:rPr>
              <w:rFonts w:eastAsiaTheme="minorEastAsia"/>
              <w:noProof/>
            </w:rPr>
          </w:pPr>
          <w:hyperlink w:anchor="_Toc37080344" w:history="1">
            <w:r w:rsidRPr="00C92634">
              <w:rPr>
                <w:rStyle w:val="Hyperlink"/>
                <w:noProof/>
              </w:rPr>
              <w:t>Separating the constraints and indexes into files</w:t>
            </w:r>
            <w:r>
              <w:rPr>
                <w:noProof/>
                <w:webHidden/>
              </w:rPr>
              <w:tab/>
            </w:r>
            <w:r>
              <w:rPr>
                <w:noProof/>
                <w:webHidden/>
              </w:rPr>
              <w:fldChar w:fldCharType="begin"/>
            </w:r>
            <w:r>
              <w:rPr>
                <w:noProof/>
                <w:webHidden/>
              </w:rPr>
              <w:instrText xml:space="preserve"> PAGEREF _Toc37080344 \h </w:instrText>
            </w:r>
            <w:r>
              <w:rPr>
                <w:noProof/>
                <w:webHidden/>
              </w:rPr>
            </w:r>
            <w:r>
              <w:rPr>
                <w:noProof/>
                <w:webHidden/>
              </w:rPr>
              <w:fldChar w:fldCharType="separate"/>
            </w:r>
            <w:r>
              <w:rPr>
                <w:noProof/>
                <w:webHidden/>
              </w:rPr>
              <w:t>34</w:t>
            </w:r>
            <w:r>
              <w:rPr>
                <w:noProof/>
                <w:webHidden/>
              </w:rPr>
              <w:fldChar w:fldCharType="end"/>
            </w:r>
          </w:hyperlink>
        </w:p>
        <w:p w14:paraId="0C4543EE" w14:textId="517B060D" w:rsidR="00AC629B" w:rsidRDefault="00AC629B">
          <w:pPr>
            <w:pStyle w:val="TOC3"/>
            <w:tabs>
              <w:tab w:val="right" w:leader="dot" w:pos="9350"/>
            </w:tabs>
            <w:rPr>
              <w:rFonts w:eastAsiaTheme="minorEastAsia"/>
              <w:noProof/>
            </w:rPr>
          </w:pPr>
          <w:hyperlink w:anchor="_Toc37080345" w:history="1">
            <w:r w:rsidRPr="00C92634">
              <w:rPr>
                <w:rStyle w:val="Hyperlink"/>
                <w:noProof/>
              </w:rPr>
              <w:t>Exporting each of the tables as a separate files</w:t>
            </w:r>
            <w:r>
              <w:rPr>
                <w:noProof/>
                <w:webHidden/>
              </w:rPr>
              <w:tab/>
            </w:r>
            <w:r>
              <w:rPr>
                <w:noProof/>
                <w:webHidden/>
              </w:rPr>
              <w:fldChar w:fldCharType="begin"/>
            </w:r>
            <w:r>
              <w:rPr>
                <w:noProof/>
                <w:webHidden/>
              </w:rPr>
              <w:instrText xml:space="preserve"> PAGEREF _Toc37080345 \h </w:instrText>
            </w:r>
            <w:r>
              <w:rPr>
                <w:noProof/>
                <w:webHidden/>
              </w:rPr>
            </w:r>
            <w:r>
              <w:rPr>
                <w:noProof/>
                <w:webHidden/>
              </w:rPr>
              <w:fldChar w:fldCharType="separate"/>
            </w:r>
            <w:r>
              <w:rPr>
                <w:noProof/>
                <w:webHidden/>
              </w:rPr>
              <w:t>38</w:t>
            </w:r>
            <w:r>
              <w:rPr>
                <w:noProof/>
                <w:webHidden/>
              </w:rPr>
              <w:fldChar w:fldCharType="end"/>
            </w:r>
          </w:hyperlink>
        </w:p>
        <w:p w14:paraId="584BC400" w14:textId="592980B2" w:rsidR="00AC629B" w:rsidRDefault="00AC629B">
          <w:pPr>
            <w:pStyle w:val="TOC3"/>
            <w:tabs>
              <w:tab w:val="right" w:leader="dot" w:pos="9350"/>
            </w:tabs>
            <w:rPr>
              <w:rFonts w:eastAsiaTheme="minorEastAsia"/>
              <w:noProof/>
            </w:rPr>
          </w:pPr>
          <w:hyperlink w:anchor="_Toc37080346" w:history="1">
            <w:r w:rsidRPr="00C92634">
              <w:rPr>
                <w:rStyle w:val="Hyperlink"/>
                <w:noProof/>
              </w:rPr>
              <w:t>Evaluate the data type conversions</w:t>
            </w:r>
            <w:r>
              <w:rPr>
                <w:noProof/>
                <w:webHidden/>
              </w:rPr>
              <w:tab/>
            </w:r>
            <w:r>
              <w:rPr>
                <w:noProof/>
                <w:webHidden/>
              </w:rPr>
              <w:fldChar w:fldCharType="begin"/>
            </w:r>
            <w:r>
              <w:rPr>
                <w:noProof/>
                <w:webHidden/>
              </w:rPr>
              <w:instrText xml:space="preserve"> PAGEREF _Toc37080346 \h </w:instrText>
            </w:r>
            <w:r>
              <w:rPr>
                <w:noProof/>
                <w:webHidden/>
              </w:rPr>
            </w:r>
            <w:r>
              <w:rPr>
                <w:noProof/>
                <w:webHidden/>
              </w:rPr>
              <w:fldChar w:fldCharType="separate"/>
            </w:r>
            <w:r>
              <w:rPr>
                <w:noProof/>
                <w:webHidden/>
              </w:rPr>
              <w:t>38</w:t>
            </w:r>
            <w:r>
              <w:rPr>
                <w:noProof/>
                <w:webHidden/>
              </w:rPr>
              <w:fldChar w:fldCharType="end"/>
            </w:r>
          </w:hyperlink>
        </w:p>
        <w:p w14:paraId="6DAB09DB" w14:textId="12D7A52D" w:rsidR="00AC629B" w:rsidRDefault="00AC629B">
          <w:pPr>
            <w:pStyle w:val="TOC3"/>
            <w:tabs>
              <w:tab w:val="right" w:leader="dot" w:pos="9350"/>
            </w:tabs>
            <w:rPr>
              <w:rFonts w:eastAsiaTheme="minorEastAsia"/>
              <w:noProof/>
            </w:rPr>
          </w:pPr>
          <w:hyperlink w:anchor="_Toc37080347" w:history="1">
            <w:r w:rsidRPr="00C92634">
              <w:rPr>
                <w:rStyle w:val="Hyperlink"/>
                <w:noProof/>
              </w:rPr>
              <w:t>Layering on the sequences and triggers</w:t>
            </w:r>
            <w:r>
              <w:rPr>
                <w:noProof/>
                <w:webHidden/>
              </w:rPr>
              <w:tab/>
            </w:r>
            <w:r>
              <w:rPr>
                <w:noProof/>
                <w:webHidden/>
              </w:rPr>
              <w:fldChar w:fldCharType="begin"/>
            </w:r>
            <w:r>
              <w:rPr>
                <w:noProof/>
                <w:webHidden/>
              </w:rPr>
              <w:instrText xml:space="preserve"> PAGEREF _Toc37080347 \h </w:instrText>
            </w:r>
            <w:r>
              <w:rPr>
                <w:noProof/>
                <w:webHidden/>
              </w:rPr>
            </w:r>
            <w:r>
              <w:rPr>
                <w:noProof/>
                <w:webHidden/>
              </w:rPr>
              <w:fldChar w:fldCharType="separate"/>
            </w:r>
            <w:r>
              <w:rPr>
                <w:noProof/>
                <w:webHidden/>
              </w:rPr>
              <w:t>39</w:t>
            </w:r>
            <w:r>
              <w:rPr>
                <w:noProof/>
                <w:webHidden/>
              </w:rPr>
              <w:fldChar w:fldCharType="end"/>
            </w:r>
          </w:hyperlink>
        </w:p>
        <w:p w14:paraId="55A60D9E" w14:textId="327F65BE" w:rsidR="00AC629B" w:rsidRDefault="00AC629B">
          <w:pPr>
            <w:pStyle w:val="TOC3"/>
            <w:tabs>
              <w:tab w:val="right" w:leader="dot" w:pos="9350"/>
            </w:tabs>
            <w:rPr>
              <w:rFonts w:eastAsiaTheme="minorEastAsia"/>
              <w:noProof/>
            </w:rPr>
          </w:pPr>
          <w:hyperlink w:anchor="_Toc37080348" w:history="1">
            <w:r w:rsidRPr="00C92634">
              <w:rPr>
                <w:rStyle w:val="Hyperlink"/>
                <w:noProof/>
              </w:rPr>
              <w:t>Converting the procedures</w:t>
            </w:r>
            <w:r>
              <w:rPr>
                <w:noProof/>
                <w:webHidden/>
              </w:rPr>
              <w:tab/>
            </w:r>
            <w:r>
              <w:rPr>
                <w:noProof/>
                <w:webHidden/>
              </w:rPr>
              <w:fldChar w:fldCharType="begin"/>
            </w:r>
            <w:r>
              <w:rPr>
                <w:noProof/>
                <w:webHidden/>
              </w:rPr>
              <w:instrText xml:space="preserve"> PAGEREF _Toc37080348 \h </w:instrText>
            </w:r>
            <w:r>
              <w:rPr>
                <w:noProof/>
                <w:webHidden/>
              </w:rPr>
            </w:r>
            <w:r>
              <w:rPr>
                <w:noProof/>
                <w:webHidden/>
              </w:rPr>
              <w:fldChar w:fldCharType="separate"/>
            </w:r>
            <w:r>
              <w:rPr>
                <w:noProof/>
                <w:webHidden/>
              </w:rPr>
              <w:t>39</w:t>
            </w:r>
            <w:r>
              <w:rPr>
                <w:noProof/>
                <w:webHidden/>
              </w:rPr>
              <w:fldChar w:fldCharType="end"/>
            </w:r>
          </w:hyperlink>
        </w:p>
        <w:p w14:paraId="5E65585D" w14:textId="21CCC2D6" w:rsidR="00AC629B" w:rsidRDefault="00AC629B">
          <w:pPr>
            <w:pStyle w:val="TOC3"/>
            <w:tabs>
              <w:tab w:val="right" w:leader="dot" w:pos="9350"/>
            </w:tabs>
            <w:rPr>
              <w:rFonts w:eastAsiaTheme="minorEastAsia"/>
              <w:noProof/>
            </w:rPr>
          </w:pPr>
          <w:hyperlink w:anchor="_Toc37080349" w:history="1">
            <w:r w:rsidRPr="00C92634">
              <w:rPr>
                <w:rStyle w:val="Hyperlink"/>
                <w:noProof/>
              </w:rPr>
              <w:t>Other default ora2pg code conversions to consider</w:t>
            </w:r>
            <w:r>
              <w:rPr>
                <w:noProof/>
                <w:webHidden/>
              </w:rPr>
              <w:tab/>
            </w:r>
            <w:r>
              <w:rPr>
                <w:noProof/>
                <w:webHidden/>
              </w:rPr>
              <w:fldChar w:fldCharType="begin"/>
            </w:r>
            <w:r>
              <w:rPr>
                <w:noProof/>
                <w:webHidden/>
              </w:rPr>
              <w:instrText xml:space="preserve"> PAGEREF _Toc37080349 \h </w:instrText>
            </w:r>
            <w:r>
              <w:rPr>
                <w:noProof/>
                <w:webHidden/>
              </w:rPr>
            </w:r>
            <w:r>
              <w:rPr>
                <w:noProof/>
                <w:webHidden/>
              </w:rPr>
              <w:fldChar w:fldCharType="separate"/>
            </w:r>
            <w:r>
              <w:rPr>
                <w:noProof/>
                <w:webHidden/>
              </w:rPr>
              <w:t>44</w:t>
            </w:r>
            <w:r>
              <w:rPr>
                <w:noProof/>
                <w:webHidden/>
              </w:rPr>
              <w:fldChar w:fldCharType="end"/>
            </w:r>
          </w:hyperlink>
        </w:p>
        <w:p w14:paraId="70FBCC30" w14:textId="3913C668" w:rsidR="00AC629B" w:rsidRDefault="00AC629B">
          <w:pPr>
            <w:pStyle w:val="TOC3"/>
            <w:tabs>
              <w:tab w:val="right" w:leader="dot" w:pos="9350"/>
            </w:tabs>
            <w:rPr>
              <w:rFonts w:eastAsiaTheme="minorEastAsia"/>
              <w:noProof/>
            </w:rPr>
          </w:pPr>
          <w:hyperlink w:anchor="_Toc37080350" w:history="1">
            <w:r w:rsidRPr="00C92634">
              <w:rPr>
                <w:rStyle w:val="Hyperlink"/>
                <w:noProof/>
              </w:rPr>
              <w:t>Object conversion errors that do not produce runtime errors</w:t>
            </w:r>
            <w:r>
              <w:rPr>
                <w:noProof/>
                <w:webHidden/>
              </w:rPr>
              <w:tab/>
            </w:r>
            <w:r>
              <w:rPr>
                <w:noProof/>
                <w:webHidden/>
              </w:rPr>
              <w:fldChar w:fldCharType="begin"/>
            </w:r>
            <w:r>
              <w:rPr>
                <w:noProof/>
                <w:webHidden/>
              </w:rPr>
              <w:instrText xml:space="preserve"> PAGEREF _Toc37080350 \h </w:instrText>
            </w:r>
            <w:r>
              <w:rPr>
                <w:noProof/>
                <w:webHidden/>
              </w:rPr>
            </w:r>
            <w:r>
              <w:rPr>
                <w:noProof/>
                <w:webHidden/>
              </w:rPr>
              <w:fldChar w:fldCharType="separate"/>
            </w:r>
            <w:r>
              <w:rPr>
                <w:noProof/>
                <w:webHidden/>
              </w:rPr>
              <w:t>48</w:t>
            </w:r>
            <w:r>
              <w:rPr>
                <w:noProof/>
                <w:webHidden/>
              </w:rPr>
              <w:fldChar w:fldCharType="end"/>
            </w:r>
          </w:hyperlink>
        </w:p>
        <w:p w14:paraId="06D53691" w14:textId="4A8917B9" w:rsidR="00AC629B" w:rsidRDefault="00AC629B">
          <w:pPr>
            <w:pStyle w:val="TOC3"/>
            <w:tabs>
              <w:tab w:val="right" w:leader="dot" w:pos="9350"/>
            </w:tabs>
            <w:rPr>
              <w:rFonts w:eastAsiaTheme="minorEastAsia"/>
              <w:noProof/>
            </w:rPr>
          </w:pPr>
          <w:hyperlink w:anchor="_Toc37080351" w:history="1">
            <w:r w:rsidRPr="00C92634">
              <w:rPr>
                <w:rStyle w:val="Hyperlink"/>
                <w:noProof/>
              </w:rPr>
              <w:t>Objects that cannot be converted automatically</w:t>
            </w:r>
            <w:r>
              <w:rPr>
                <w:noProof/>
                <w:webHidden/>
              </w:rPr>
              <w:tab/>
            </w:r>
            <w:r>
              <w:rPr>
                <w:noProof/>
                <w:webHidden/>
              </w:rPr>
              <w:fldChar w:fldCharType="begin"/>
            </w:r>
            <w:r>
              <w:rPr>
                <w:noProof/>
                <w:webHidden/>
              </w:rPr>
              <w:instrText xml:space="preserve"> PAGEREF _Toc37080351 \h </w:instrText>
            </w:r>
            <w:r>
              <w:rPr>
                <w:noProof/>
                <w:webHidden/>
              </w:rPr>
            </w:r>
            <w:r>
              <w:rPr>
                <w:noProof/>
                <w:webHidden/>
              </w:rPr>
              <w:fldChar w:fldCharType="separate"/>
            </w:r>
            <w:r>
              <w:rPr>
                <w:noProof/>
                <w:webHidden/>
              </w:rPr>
              <w:t>49</w:t>
            </w:r>
            <w:r>
              <w:rPr>
                <w:noProof/>
                <w:webHidden/>
              </w:rPr>
              <w:fldChar w:fldCharType="end"/>
            </w:r>
          </w:hyperlink>
        </w:p>
        <w:p w14:paraId="3C9B0628" w14:textId="0872263C" w:rsidR="00AC629B" w:rsidRDefault="00AC629B">
          <w:pPr>
            <w:pStyle w:val="TOC3"/>
            <w:tabs>
              <w:tab w:val="right" w:leader="dot" w:pos="9350"/>
            </w:tabs>
            <w:rPr>
              <w:rFonts w:eastAsiaTheme="minorEastAsia"/>
              <w:noProof/>
            </w:rPr>
          </w:pPr>
          <w:hyperlink w:anchor="_Toc37080352" w:history="1">
            <w:r w:rsidRPr="00C92634">
              <w:rPr>
                <w:rStyle w:val="Hyperlink"/>
                <w:noProof/>
              </w:rPr>
              <w:t>Other useful ora2pg configurations</w:t>
            </w:r>
            <w:r>
              <w:rPr>
                <w:noProof/>
                <w:webHidden/>
              </w:rPr>
              <w:tab/>
            </w:r>
            <w:r>
              <w:rPr>
                <w:noProof/>
                <w:webHidden/>
              </w:rPr>
              <w:fldChar w:fldCharType="begin"/>
            </w:r>
            <w:r>
              <w:rPr>
                <w:noProof/>
                <w:webHidden/>
              </w:rPr>
              <w:instrText xml:space="preserve"> PAGEREF _Toc37080352 \h </w:instrText>
            </w:r>
            <w:r>
              <w:rPr>
                <w:noProof/>
                <w:webHidden/>
              </w:rPr>
            </w:r>
            <w:r>
              <w:rPr>
                <w:noProof/>
                <w:webHidden/>
              </w:rPr>
              <w:fldChar w:fldCharType="separate"/>
            </w:r>
            <w:r>
              <w:rPr>
                <w:noProof/>
                <w:webHidden/>
              </w:rPr>
              <w:t>50</w:t>
            </w:r>
            <w:r>
              <w:rPr>
                <w:noProof/>
                <w:webHidden/>
              </w:rPr>
              <w:fldChar w:fldCharType="end"/>
            </w:r>
          </w:hyperlink>
        </w:p>
        <w:p w14:paraId="22481030" w14:textId="67389E31" w:rsidR="00AC629B" w:rsidRDefault="00AC629B">
          <w:pPr>
            <w:pStyle w:val="TOC3"/>
            <w:tabs>
              <w:tab w:val="right" w:leader="dot" w:pos="9350"/>
            </w:tabs>
            <w:rPr>
              <w:rFonts w:eastAsiaTheme="minorEastAsia"/>
              <w:noProof/>
            </w:rPr>
          </w:pPr>
          <w:hyperlink w:anchor="_Toc37080353" w:history="1">
            <w:r w:rsidRPr="00C92634">
              <w:rPr>
                <w:rStyle w:val="Hyperlink"/>
                <w:noProof/>
              </w:rPr>
              <w:t>PostgreSQL workarounds for Oracle objects and features</w:t>
            </w:r>
            <w:r>
              <w:rPr>
                <w:noProof/>
                <w:webHidden/>
              </w:rPr>
              <w:tab/>
            </w:r>
            <w:r>
              <w:rPr>
                <w:noProof/>
                <w:webHidden/>
              </w:rPr>
              <w:fldChar w:fldCharType="begin"/>
            </w:r>
            <w:r>
              <w:rPr>
                <w:noProof/>
                <w:webHidden/>
              </w:rPr>
              <w:instrText xml:space="preserve"> PAGEREF _Toc37080353 \h </w:instrText>
            </w:r>
            <w:r>
              <w:rPr>
                <w:noProof/>
                <w:webHidden/>
              </w:rPr>
            </w:r>
            <w:r>
              <w:rPr>
                <w:noProof/>
                <w:webHidden/>
              </w:rPr>
              <w:fldChar w:fldCharType="separate"/>
            </w:r>
            <w:r>
              <w:rPr>
                <w:noProof/>
                <w:webHidden/>
              </w:rPr>
              <w:t>51</w:t>
            </w:r>
            <w:r>
              <w:rPr>
                <w:noProof/>
                <w:webHidden/>
              </w:rPr>
              <w:fldChar w:fldCharType="end"/>
            </w:r>
          </w:hyperlink>
        </w:p>
        <w:p w14:paraId="41A1CB3E" w14:textId="60537435" w:rsidR="00AC629B" w:rsidRDefault="00AC629B">
          <w:pPr>
            <w:pStyle w:val="TOC3"/>
            <w:tabs>
              <w:tab w:val="right" w:leader="dot" w:pos="9350"/>
            </w:tabs>
            <w:rPr>
              <w:rFonts w:eastAsiaTheme="minorEastAsia"/>
              <w:noProof/>
            </w:rPr>
          </w:pPr>
          <w:hyperlink w:anchor="_Toc37080354" w:history="1">
            <w:r w:rsidRPr="00C92634">
              <w:rPr>
                <w:rStyle w:val="Hyperlink"/>
                <w:noProof/>
              </w:rPr>
              <w:t>Assessing database complexity and time to import</w:t>
            </w:r>
            <w:r>
              <w:rPr>
                <w:noProof/>
                <w:webHidden/>
              </w:rPr>
              <w:tab/>
            </w:r>
            <w:r>
              <w:rPr>
                <w:noProof/>
                <w:webHidden/>
              </w:rPr>
              <w:fldChar w:fldCharType="begin"/>
            </w:r>
            <w:r>
              <w:rPr>
                <w:noProof/>
                <w:webHidden/>
              </w:rPr>
              <w:instrText xml:space="preserve"> PAGEREF _Toc37080354 \h </w:instrText>
            </w:r>
            <w:r>
              <w:rPr>
                <w:noProof/>
                <w:webHidden/>
              </w:rPr>
            </w:r>
            <w:r>
              <w:rPr>
                <w:noProof/>
                <w:webHidden/>
              </w:rPr>
              <w:fldChar w:fldCharType="separate"/>
            </w:r>
            <w:r>
              <w:rPr>
                <w:noProof/>
                <w:webHidden/>
              </w:rPr>
              <w:t>51</w:t>
            </w:r>
            <w:r>
              <w:rPr>
                <w:noProof/>
                <w:webHidden/>
              </w:rPr>
              <w:fldChar w:fldCharType="end"/>
            </w:r>
          </w:hyperlink>
        </w:p>
        <w:p w14:paraId="76FEE023" w14:textId="37DDBC81" w:rsidR="00AC629B" w:rsidRDefault="00AC629B">
          <w:pPr>
            <w:pStyle w:val="TOC3"/>
            <w:tabs>
              <w:tab w:val="right" w:leader="dot" w:pos="9350"/>
            </w:tabs>
            <w:rPr>
              <w:rFonts w:eastAsiaTheme="minorEastAsia"/>
              <w:noProof/>
            </w:rPr>
          </w:pPr>
          <w:hyperlink w:anchor="_Toc37080355" w:history="1">
            <w:r w:rsidRPr="00C92634">
              <w:rPr>
                <w:rStyle w:val="Hyperlink"/>
                <w:noProof/>
              </w:rPr>
              <w:t>Comparing the Oracle and PostgreSQL instance schema</w:t>
            </w:r>
            <w:r>
              <w:rPr>
                <w:noProof/>
                <w:webHidden/>
              </w:rPr>
              <w:tab/>
            </w:r>
            <w:r>
              <w:rPr>
                <w:noProof/>
                <w:webHidden/>
              </w:rPr>
              <w:fldChar w:fldCharType="begin"/>
            </w:r>
            <w:r>
              <w:rPr>
                <w:noProof/>
                <w:webHidden/>
              </w:rPr>
              <w:instrText xml:space="preserve"> PAGEREF _Toc37080355 \h </w:instrText>
            </w:r>
            <w:r>
              <w:rPr>
                <w:noProof/>
                <w:webHidden/>
              </w:rPr>
            </w:r>
            <w:r>
              <w:rPr>
                <w:noProof/>
                <w:webHidden/>
              </w:rPr>
              <w:fldChar w:fldCharType="separate"/>
            </w:r>
            <w:r>
              <w:rPr>
                <w:noProof/>
                <w:webHidden/>
              </w:rPr>
              <w:t>53</w:t>
            </w:r>
            <w:r>
              <w:rPr>
                <w:noProof/>
                <w:webHidden/>
              </w:rPr>
              <w:fldChar w:fldCharType="end"/>
            </w:r>
          </w:hyperlink>
        </w:p>
        <w:p w14:paraId="2AE99E05" w14:textId="0A06FF58" w:rsidR="00AC629B" w:rsidRDefault="00AC629B">
          <w:pPr>
            <w:pStyle w:val="TOC2"/>
            <w:tabs>
              <w:tab w:val="right" w:leader="dot" w:pos="9350"/>
            </w:tabs>
            <w:rPr>
              <w:rFonts w:eastAsiaTheme="minorEastAsia"/>
              <w:noProof/>
            </w:rPr>
          </w:pPr>
          <w:hyperlink w:anchor="_Toc37080356" w:history="1">
            <w:r w:rsidRPr="00C92634">
              <w:rPr>
                <w:rStyle w:val="Hyperlink"/>
                <w:noProof/>
              </w:rPr>
              <w:t>Migration</w:t>
            </w:r>
            <w:r>
              <w:rPr>
                <w:noProof/>
                <w:webHidden/>
              </w:rPr>
              <w:tab/>
            </w:r>
            <w:r>
              <w:rPr>
                <w:noProof/>
                <w:webHidden/>
              </w:rPr>
              <w:fldChar w:fldCharType="begin"/>
            </w:r>
            <w:r>
              <w:rPr>
                <w:noProof/>
                <w:webHidden/>
              </w:rPr>
              <w:instrText xml:space="preserve"> PAGEREF _Toc37080356 \h </w:instrText>
            </w:r>
            <w:r>
              <w:rPr>
                <w:noProof/>
                <w:webHidden/>
              </w:rPr>
            </w:r>
            <w:r>
              <w:rPr>
                <w:noProof/>
                <w:webHidden/>
              </w:rPr>
              <w:fldChar w:fldCharType="separate"/>
            </w:r>
            <w:r>
              <w:rPr>
                <w:noProof/>
                <w:webHidden/>
              </w:rPr>
              <w:t>54</w:t>
            </w:r>
            <w:r>
              <w:rPr>
                <w:noProof/>
                <w:webHidden/>
              </w:rPr>
              <w:fldChar w:fldCharType="end"/>
            </w:r>
          </w:hyperlink>
        </w:p>
        <w:p w14:paraId="5F5FF0AB" w14:textId="6AFB6D28" w:rsidR="00AC629B" w:rsidRDefault="00AC629B">
          <w:pPr>
            <w:pStyle w:val="TOC3"/>
            <w:tabs>
              <w:tab w:val="right" w:leader="dot" w:pos="9350"/>
            </w:tabs>
            <w:rPr>
              <w:rFonts w:eastAsiaTheme="minorEastAsia"/>
              <w:noProof/>
            </w:rPr>
          </w:pPr>
          <w:hyperlink w:anchor="_Toc37080357" w:history="1">
            <w:r w:rsidRPr="00C92634">
              <w:rPr>
                <w:rStyle w:val="Hyperlink"/>
                <w:noProof/>
              </w:rPr>
              <w:t>Filtering your source data</w:t>
            </w:r>
            <w:r>
              <w:rPr>
                <w:noProof/>
                <w:webHidden/>
              </w:rPr>
              <w:tab/>
            </w:r>
            <w:r>
              <w:rPr>
                <w:noProof/>
                <w:webHidden/>
              </w:rPr>
              <w:fldChar w:fldCharType="begin"/>
            </w:r>
            <w:r>
              <w:rPr>
                <w:noProof/>
                <w:webHidden/>
              </w:rPr>
              <w:instrText xml:space="preserve"> PAGEREF _Toc37080357 \h </w:instrText>
            </w:r>
            <w:r>
              <w:rPr>
                <w:noProof/>
                <w:webHidden/>
              </w:rPr>
            </w:r>
            <w:r>
              <w:rPr>
                <w:noProof/>
                <w:webHidden/>
              </w:rPr>
              <w:fldChar w:fldCharType="separate"/>
            </w:r>
            <w:r>
              <w:rPr>
                <w:noProof/>
                <w:webHidden/>
              </w:rPr>
              <w:t>54</w:t>
            </w:r>
            <w:r>
              <w:rPr>
                <w:noProof/>
                <w:webHidden/>
              </w:rPr>
              <w:fldChar w:fldCharType="end"/>
            </w:r>
          </w:hyperlink>
        </w:p>
        <w:p w14:paraId="7EA0BB91" w14:textId="7AA61462" w:rsidR="00AC629B" w:rsidRDefault="00AC629B">
          <w:pPr>
            <w:pStyle w:val="TOC3"/>
            <w:tabs>
              <w:tab w:val="right" w:leader="dot" w:pos="9350"/>
            </w:tabs>
            <w:rPr>
              <w:rFonts w:eastAsiaTheme="minorEastAsia"/>
              <w:noProof/>
            </w:rPr>
          </w:pPr>
          <w:hyperlink w:anchor="_Toc37080358" w:history="1">
            <w:r w:rsidRPr="00C92634">
              <w:rPr>
                <w:rStyle w:val="Hyperlink"/>
                <w:noProof/>
              </w:rPr>
              <w:t>Sample application modifications for the PostgreSQL database</w:t>
            </w:r>
            <w:r>
              <w:rPr>
                <w:noProof/>
                <w:webHidden/>
              </w:rPr>
              <w:tab/>
            </w:r>
            <w:r>
              <w:rPr>
                <w:noProof/>
                <w:webHidden/>
              </w:rPr>
              <w:fldChar w:fldCharType="begin"/>
            </w:r>
            <w:r>
              <w:rPr>
                <w:noProof/>
                <w:webHidden/>
              </w:rPr>
              <w:instrText xml:space="preserve"> PAGEREF _Toc37080358 \h </w:instrText>
            </w:r>
            <w:r>
              <w:rPr>
                <w:noProof/>
                <w:webHidden/>
              </w:rPr>
            </w:r>
            <w:r>
              <w:rPr>
                <w:noProof/>
                <w:webHidden/>
              </w:rPr>
              <w:fldChar w:fldCharType="separate"/>
            </w:r>
            <w:r>
              <w:rPr>
                <w:noProof/>
                <w:webHidden/>
              </w:rPr>
              <w:t>55</w:t>
            </w:r>
            <w:r>
              <w:rPr>
                <w:noProof/>
                <w:webHidden/>
              </w:rPr>
              <w:fldChar w:fldCharType="end"/>
            </w:r>
          </w:hyperlink>
        </w:p>
        <w:p w14:paraId="774895A5" w14:textId="1F714E46" w:rsidR="00AC629B" w:rsidRDefault="00AC629B">
          <w:pPr>
            <w:pStyle w:val="TOC3"/>
            <w:tabs>
              <w:tab w:val="right" w:leader="dot" w:pos="9350"/>
            </w:tabs>
            <w:rPr>
              <w:rFonts w:eastAsiaTheme="minorEastAsia"/>
              <w:noProof/>
            </w:rPr>
          </w:pPr>
          <w:hyperlink w:anchor="_Toc37080359" w:history="1">
            <w:r w:rsidRPr="00C92634">
              <w:rPr>
                <w:rStyle w:val="Hyperlink"/>
                <w:noProof/>
              </w:rPr>
              <w:t>Copying the data over to Azure PostgreSQL</w:t>
            </w:r>
            <w:r>
              <w:rPr>
                <w:noProof/>
                <w:webHidden/>
              </w:rPr>
              <w:tab/>
            </w:r>
            <w:r>
              <w:rPr>
                <w:noProof/>
                <w:webHidden/>
              </w:rPr>
              <w:fldChar w:fldCharType="begin"/>
            </w:r>
            <w:r>
              <w:rPr>
                <w:noProof/>
                <w:webHidden/>
              </w:rPr>
              <w:instrText xml:space="preserve"> PAGEREF _Toc37080359 \h </w:instrText>
            </w:r>
            <w:r>
              <w:rPr>
                <w:noProof/>
                <w:webHidden/>
              </w:rPr>
            </w:r>
            <w:r>
              <w:rPr>
                <w:noProof/>
                <w:webHidden/>
              </w:rPr>
              <w:fldChar w:fldCharType="separate"/>
            </w:r>
            <w:r>
              <w:rPr>
                <w:noProof/>
                <w:webHidden/>
              </w:rPr>
              <w:t>57</w:t>
            </w:r>
            <w:r>
              <w:rPr>
                <w:noProof/>
                <w:webHidden/>
              </w:rPr>
              <w:fldChar w:fldCharType="end"/>
            </w:r>
          </w:hyperlink>
        </w:p>
        <w:p w14:paraId="36A1D167" w14:textId="54AC7338" w:rsidR="00AC629B" w:rsidRDefault="00AC629B">
          <w:pPr>
            <w:pStyle w:val="TOC3"/>
            <w:tabs>
              <w:tab w:val="right" w:leader="dot" w:pos="9350"/>
            </w:tabs>
            <w:rPr>
              <w:rFonts w:eastAsiaTheme="minorEastAsia"/>
              <w:noProof/>
            </w:rPr>
          </w:pPr>
          <w:hyperlink w:anchor="_Toc37080360" w:history="1">
            <w:r w:rsidRPr="00C92634">
              <w:rPr>
                <w:rStyle w:val="Hyperlink"/>
                <w:noProof/>
              </w:rPr>
              <w:t>Data synchronization</w:t>
            </w:r>
            <w:r>
              <w:rPr>
                <w:noProof/>
                <w:webHidden/>
              </w:rPr>
              <w:tab/>
            </w:r>
            <w:r>
              <w:rPr>
                <w:noProof/>
                <w:webHidden/>
              </w:rPr>
              <w:fldChar w:fldCharType="begin"/>
            </w:r>
            <w:r>
              <w:rPr>
                <w:noProof/>
                <w:webHidden/>
              </w:rPr>
              <w:instrText xml:space="preserve"> PAGEREF _Toc37080360 \h </w:instrText>
            </w:r>
            <w:r>
              <w:rPr>
                <w:noProof/>
                <w:webHidden/>
              </w:rPr>
            </w:r>
            <w:r>
              <w:rPr>
                <w:noProof/>
                <w:webHidden/>
              </w:rPr>
              <w:fldChar w:fldCharType="separate"/>
            </w:r>
            <w:r>
              <w:rPr>
                <w:noProof/>
                <w:webHidden/>
              </w:rPr>
              <w:t>60</w:t>
            </w:r>
            <w:r>
              <w:rPr>
                <w:noProof/>
                <w:webHidden/>
              </w:rPr>
              <w:fldChar w:fldCharType="end"/>
            </w:r>
          </w:hyperlink>
        </w:p>
        <w:p w14:paraId="78EB3CFF" w14:textId="2421C904" w:rsidR="00AC629B" w:rsidRDefault="00AC629B">
          <w:pPr>
            <w:pStyle w:val="TOC2"/>
            <w:tabs>
              <w:tab w:val="right" w:leader="dot" w:pos="9350"/>
            </w:tabs>
            <w:rPr>
              <w:rFonts w:eastAsiaTheme="minorEastAsia"/>
              <w:noProof/>
            </w:rPr>
          </w:pPr>
          <w:hyperlink w:anchor="_Toc37080361" w:history="1">
            <w:r w:rsidRPr="00C92634">
              <w:rPr>
                <w:rStyle w:val="Hyperlink"/>
                <w:noProof/>
              </w:rPr>
              <w:t>Post-migration</w:t>
            </w:r>
            <w:r>
              <w:rPr>
                <w:noProof/>
                <w:webHidden/>
              </w:rPr>
              <w:tab/>
            </w:r>
            <w:r>
              <w:rPr>
                <w:noProof/>
                <w:webHidden/>
              </w:rPr>
              <w:fldChar w:fldCharType="begin"/>
            </w:r>
            <w:r>
              <w:rPr>
                <w:noProof/>
                <w:webHidden/>
              </w:rPr>
              <w:instrText xml:space="preserve"> PAGEREF _Toc37080361 \h </w:instrText>
            </w:r>
            <w:r>
              <w:rPr>
                <w:noProof/>
                <w:webHidden/>
              </w:rPr>
            </w:r>
            <w:r>
              <w:rPr>
                <w:noProof/>
                <w:webHidden/>
              </w:rPr>
              <w:fldChar w:fldCharType="separate"/>
            </w:r>
            <w:r>
              <w:rPr>
                <w:noProof/>
                <w:webHidden/>
              </w:rPr>
              <w:t>62</w:t>
            </w:r>
            <w:r>
              <w:rPr>
                <w:noProof/>
                <w:webHidden/>
              </w:rPr>
              <w:fldChar w:fldCharType="end"/>
            </w:r>
          </w:hyperlink>
        </w:p>
        <w:p w14:paraId="73900802" w14:textId="183352B7" w:rsidR="00AC629B" w:rsidRDefault="00AC629B">
          <w:pPr>
            <w:pStyle w:val="TOC3"/>
            <w:tabs>
              <w:tab w:val="right" w:leader="dot" w:pos="9350"/>
            </w:tabs>
            <w:rPr>
              <w:rFonts w:eastAsiaTheme="minorEastAsia"/>
              <w:noProof/>
            </w:rPr>
          </w:pPr>
          <w:hyperlink w:anchor="_Toc37080362" w:history="1">
            <w:r w:rsidRPr="00C92634">
              <w:rPr>
                <w:rStyle w:val="Hyperlink"/>
                <w:noProof/>
              </w:rPr>
              <w:t>Should you convert Stored Procedure and Functions to application code?</w:t>
            </w:r>
            <w:r>
              <w:rPr>
                <w:noProof/>
                <w:webHidden/>
              </w:rPr>
              <w:tab/>
            </w:r>
            <w:r>
              <w:rPr>
                <w:noProof/>
                <w:webHidden/>
              </w:rPr>
              <w:fldChar w:fldCharType="begin"/>
            </w:r>
            <w:r>
              <w:rPr>
                <w:noProof/>
                <w:webHidden/>
              </w:rPr>
              <w:instrText xml:space="preserve"> PAGEREF _Toc37080362 \h </w:instrText>
            </w:r>
            <w:r>
              <w:rPr>
                <w:noProof/>
                <w:webHidden/>
              </w:rPr>
            </w:r>
            <w:r>
              <w:rPr>
                <w:noProof/>
                <w:webHidden/>
              </w:rPr>
              <w:fldChar w:fldCharType="separate"/>
            </w:r>
            <w:r>
              <w:rPr>
                <w:noProof/>
                <w:webHidden/>
              </w:rPr>
              <w:t>62</w:t>
            </w:r>
            <w:r>
              <w:rPr>
                <w:noProof/>
                <w:webHidden/>
              </w:rPr>
              <w:fldChar w:fldCharType="end"/>
            </w:r>
          </w:hyperlink>
        </w:p>
        <w:p w14:paraId="77901ADA" w14:textId="328E7D02" w:rsidR="00AC629B" w:rsidRDefault="00AC629B">
          <w:pPr>
            <w:pStyle w:val="TOC3"/>
            <w:tabs>
              <w:tab w:val="right" w:leader="dot" w:pos="9350"/>
            </w:tabs>
            <w:rPr>
              <w:rFonts w:eastAsiaTheme="minorEastAsia"/>
              <w:noProof/>
            </w:rPr>
          </w:pPr>
          <w:hyperlink w:anchor="_Toc37080363" w:history="1">
            <w:r w:rsidRPr="00C92634">
              <w:rPr>
                <w:rStyle w:val="Hyperlink"/>
                <w:noProof/>
              </w:rPr>
              <w:t>Architecture strategies</w:t>
            </w:r>
            <w:r>
              <w:rPr>
                <w:noProof/>
                <w:webHidden/>
              </w:rPr>
              <w:tab/>
            </w:r>
            <w:r>
              <w:rPr>
                <w:noProof/>
                <w:webHidden/>
              </w:rPr>
              <w:fldChar w:fldCharType="begin"/>
            </w:r>
            <w:r>
              <w:rPr>
                <w:noProof/>
                <w:webHidden/>
              </w:rPr>
              <w:instrText xml:space="preserve"> PAGEREF _Toc37080363 \h </w:instrText>
            </w:r>
            <w:r>
              <w:rPr>
                <w:noProof/>
                <w:webHidden/>
              </w:rPr>
            </w:r>
            <w:r>
              <w:rPr>
                <w:noProof/>
                <w:webHidden/>
              </w:rPr>
              <w:fldChar w:fldCharType="separate"/>
            </w:r>
            <w:r>
              <w:rPr>
                <w:noProof/>
                <w:webHidden/>
              </w:rPr>
              <w:t>63</w:t>
            </w:r>
            <w:r>
              <w:rPr>
                <w:noProof/>
                <w:webHidden/>
              </w:rPr>
              <w:fldChar w:fldCharType="end"/>
            </w:r>
          </w:hyperlink>
        </w:p>
        <w:p w14:paraId="6E630D36" w14:textId="53300734" w:rsidR="00AC629B" w:rsidRDefault="00AC629B">
          <w:pPr>
            <w:pStyle w:val="TOC2"/>
            <w:tabs>
              <w:tab w:val="right" w:leader="dot" w:pos="9350"/>
            </w:tabs>
            <w:rPr>
              <w:rFonts w:eastAsiaTheme="minorEastAsia"/>
              <w:noProof/>
            </w:rPr>
          </w:pPr>
          <w:hyperlink w:anchor="_Toc37080364" w:history="1">
            <w:r w:rsidRPr="00C92634">
              <w:rPr>
                <w:rStyle w:val="Hyperlink"/>
                <w:noProof/>
              </w:rPr>
              <w:t>Have questions?</w:t>
            </w:r>
            <w:r>
              <w:rPr>
                <w:noProof/>
                <w:webHidden/>
              </w:rPr>
              <w:tab/>
            </w:r>
            <w:r>
              <w:rPr>
                <w:noProof/>
                <w:webHidden/>
              </w:rPr>
              <w:fldChar w:fldCharType="begin"/>
            </w:r>
            <w:r>
              <w:rPr>
                <w:noProof/>
                <w:webHidden/>
              </w:rPr>
              <w:instrText xml:space="preserve"> PAGEREF _Toc37080364 \h </w:instrText>
            </w:r>
            <w:r>
              <w:rPr>
                <w:noProof/>
                <w:webHidden/>
              </w:rPr>
            </w:r>
            <w:r>
              <w:rPr>
                <w:noProof/>
                <w:webHidden/>
              </w:rPr>
              <w:fldChar w:fldCharType="separate"/>
            </w:r>
            <w:r>
              <w:rPr>
                <w:noProof/>
                <w:webHidden/>
              </w:rPr>
              <w:t>63</w:t>
            </w:r>
            <w:r>
              <w:rPr>
                <w:noProof/>
                <w:webHidden/>
              </w:rPr>
              <w:fldChar w:fldCharType="end"/>
            </w:r>
          </w:hyperlink>
        </w:p>
        <w:p w14:paraId="7BC6B0AF" w14:textId="68FEBFBC"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0" w:name="_Toc37080316"/>
      <w:r>
        <w:lastRenderedPageBreak/>
        <w:t>About the guide</w:t>
      </w:r>
      <w:bookmarkEnd w:id="0"/>
    </w:p>
    <w:p w14:paraId="34BDDA86" w14:textId="77777777" w:rsidR="00393E05" w:rsidRPr="00393E05" w:rsidRDefault="00393E05" w:rsidP="00393E05"/>
    <w:p w14:paraId="1125AEBC" w14:textId="77777777"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 xml:space="preserve">using a cloud hosted Azure PostgreSQL database.  </w:t>
      </w:r>
    </w:p>
    <w:p w14:paraId="25820F16" w14:textId="250D1DE4"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and implement a solution</w:t>
      </w:r>
      <w:r>
        <w:t>.  This guide focuse</w:t>
      </w:r>
      <w:r w:rsidR="00F70964">
        <w:t>s</w:t>
      </w:r>
      <w:r w:rsidR="001A429F">
        <w:t xml:space="preserve"> on simple to </w:t>
      </w:r>
      <w:r w:rsidR="00F70964">
        <w:t xml:space="preserve">moderately complex </w:t>
      </w:r>
      <w:r>
        <w:t>web application</w:t>
      </w:r>
      <w:r w:rsidR="003E2EEC">
        <w:t>s</w:t>
      </w:r>
      <w:r w:rsidR="00427240">
        <w:t xml:space="preserve"> that need to switch the database to PostgreSQL.</w:t>
      </w:r>
      <w:r w:rsidR="008C0237">
        <w:t xml:space="preserve">  Several real world migration warnings and tasks are listed in this document.</w:t>
      </w:r>
      <w:r w:rsidR="008D4598">
        <w: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5094551E" w:rsidR="00393E05" w:rsidRDefault="009A487C">
      <w:r>
        <w:t xml:space="preserve">Applications that take advantage of ORM tools like Hibernate and Spring are great candidates for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06471CA0" w:rsidR="00BD0E78" w:rsidRDefault="00A429CA">
      <w:r>
        <w:t>Some of the database schema objects are contrived and meant to exercise the process of migration</w:t>
      </w:r>
      <w:r w:rsidR="00C63CF7">
        <w:t>, not advocate 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the steps required to host the migrated database in Azure and the small Java application adjustments necessary to connect to PostgreSQL.</w:t>
      </w:r>
      <w:r w:rsidR="00BD0E78">
        <w:t xml:space="preserve">  </w:t>
      </w:r>
    </w:p>
    <w:p w14:paraId="6E15BF73" w14:textId="36AF869B" w:rsidR="008C0237" w:rsidRDefault="00BD0E78">
      <w:r>
        <w:t>It is recommended the reader build up the knowledge of a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1" w:name="_Toc37080317"/>
      <w:r>
        <w:lastRenderedPageBreak/>
        <w:t xml:space="preserve">Scenario </w:t>
      </w:r>
      <w:r w:rsidR="00461E77">
        <w:t>o</w:t>
      </w:r>
      <w:r>
        <w:t>verview</w:t>
      </w:r>
      <w:bookmarkEnd w:id="1"/>
    </w:p>
    <w:p w14:paraId="44A86365" w14:textId="77777777" w:rsidR="00393E05" w:rsidRPr="00393E05" w:rsidRDefault="00393E05" w:rsidP="00393E05"/>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010BB62F"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p>
    <w:p w14:paraId="3958D5A8" w14:textId="3B74B14E" w:rsidR="0092545F" w:rsidRDefault="0092545F" w:rsidP="00F70964">
      <w:pPr>
        <w:pStyle w:val="ListParagraph"/>
        <w:numPr>
          <w:ilvl w:val="0"/>
          <w:numId w:val="3"/>
        </w:numPr>
      </w:pPr>
      <w:r>
        <w:t xml:space="preserve">Cost of licensing and support is pay-as-you-go for the open source software.  </w:t>
      </w:r>
      <w:r w:rsidR="00BA6DD8">
        <w:t>All-inclusive</w:t>
      </w:r>
      <w:r>
        <w:t xml:space="preserve"> pricing from one vendor.</w:t>
      </w:r>
    </w:p>
    <w:p w14:paraId="0E36DF78" w14:textId="77777777" w:rsidR="005F3310" w:rsidRDefault="005F3310" w:rsidP="005F3310">
      <w:pPr>
        <w:pStyle w:val="ListParagraph"/>
      </w:pPr>
    </w:p>
    <w:p w14:paraId="045E2A91" w14:textId="14C65ADE"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PgSQL</w:t>
      </w:r>
      <w:r w:rsidR="002F7705">
        <w:t xml:space="preserve"> reveal the syntax is very similar between the two databases.  </w:t>
      </w:r>
      <w:r w:rsidR="006017F7">
        <w:t>Given the similarities, t</w:t>
      </w:r>
      <w:r w:rsidR="002F7705">
        <w:t>he ramp up time should be low</w:t>
      </w:r>
      <w:r w:rsidR="003F51EE">
        <w:t>er compared to other database</w:t>
      </w:r>
      <w:r w:rsidR="006D4B13">
        <w:t xml:space="preserve"> options</w:t>
      </w:r>
      <w:r w:rsidR="003F51EE">
        <w:t>.</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2" w:name="_Toc37080318"/>
      <w:r>
        <w:t xml:space="preserve">Legacy </w:t>
      </w:r>
      <w:r w:rsidR="00D60EAB">
        <w:t>o</w:t>
      </w:r>
      <w:r>
        <w:t>n-</w:t>
      </w:r>
      <w:r w:rsidR="00D60EAB">
        <w:t>p</w:t>
      </w:r>
      <w:r>
        <w:t xml:space="preserve">remises </w:t>
      </w:r>
      <w:r w:rsidR="00D60EAB">
        <w:t>a</w:t>
      </w:r>
      <w:r>
        <w:t xml:space="preserve">pplication </w:t>
      </w:r>
      <w:r w:rsidR="00D60EAB">
        <w:t>a</w:t>
      </w:r>
      <w:r>
        <w:t>rchitecture</w:t>
      </w:r>
      <w:bookmarkEnd w:id="2"/>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58371CB5" w14:textId="77777777" w:rsidR="00694151" w:rsidRDefault="00694151">
      <w:r>
        <w:br w:type="page"/>
      </w:r>
    </w:p>
    <w:p w14:paraId="3DFD707D" w14:textId="77777777" w:rsidR="00694151" w:rsidRDefault="00694151" w:rsidP="006E30BD"/>
    <w:p w14:paraId="4188A96B" w14:textId="7E11D3D5"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860675" w:rsidP="006E30BD">
      <w:pPr>
        <w:rPr>
          <w:b/>
          <w:bCs/>
        </w:rPr>
      </w:pPr>
      <w:hyperlink r:id="rId15" w:history="1">
        <w:r w:rsidR="006E30BD">
          <w:rPr>
            <w:rStyle w:val="Hyperlink"/>
          </w:rPr>
          <w:t>Java long-term support for Azure and Azure Stack</w:t>
        </w:r>
      </w:hyperlink>
    </w:p>
    <w:p w14:paraId="2DD9C329" w14:textId="0A9CA5A4" w:rsidR="006E30BD" w:rsidRDefault="00860675"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21E5BC72" w:rsidR="00EF2618" w:rsidRDefault="006213FE" w:rsidP="00EF2618">
      <w:pPr>
        <w:pStyle w:val="Heading2"/>
      </w:pPr>
      <w:bookmarkStart w:id="3" w:name="_Toc37080319"/>
      <w:r>
        <w:lastRenderedPageBreak/>
        <w:t xml:space="preserve">Sample </w:t>
      </w:r>
      <w:r w:rsidR="0069132A">
        <w:t xml:space="preserve">Oracle </w:t>
      </w:r>
      <w:r w:rsidR="00EF2618">
        <w:t>Database ER Diagram</w:t>
      </w:r>
      <w:bookmarkEnd w:id="3"/>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4" w:name="_Toc37080320"/>
      <w:r>
        <w:lastRenderedPageBreak/>
        <w:t>Get</w:t>
      </w:r>
      <w:r w:rsidR="00714B7D">
        <w:t>ting</w:t>
      </w:r>
      <w:r>
        <w:t xml:space="preserve"> the document artifacts from Git repo</w:t>
      </w:r>
      <w:bookmarkEnd w:id="4"/>
    </w:p>
    <w:p w14:paraId="67FCA173" w14:textId="61CAABA4" w:rsidR="00BF2DCE" w:rsidRDefault="00BF2DCE" w:rsidP="00BF2DCE"/>
    <w:p w14:paraId="37279DE0" w14:textId="3D49CFD4" w:rsidR="00BF2DCE" w:rsidRDefault="00BF2DCE" w:rsidP="00BF2DCE">
      <w:r>
        <w:t>The reference application and database artifacts can be found in the Git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3A9FD64B" w:rsidR="001D2436" w:rsidRDefault="00BD6055" w:rsidP="001D2436">
      <w:pPr>
        <w:pStyle w:val="ListParagraph"/>
      </w:pPr>
      <w:r w:rsidRPr="00BD6055">
        <w:rPr>
          <w:noProof/>
        </w:rPr>
        <w:drawing>
          <wp:inline distT="0" distB="0" distL="0" distR="0" wp14:anchorId="2E4CC25F" wp14:editId="494FE979">
            <wp:extent cx="2324100" cy="1394460"/>
            <wp:effectExtent l="19050" t="19050" r="1905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438" cy="1394663"/>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r w:rsidRPr="00DD12A3">
        <w:rPr>
          <w:b/>
          <w:bCs/>
        </w:rPr>
        <w:t>conferencedemo</w:t>
      </w:r>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r>
        <w:rPr>
          <w:b/>
          <w:bCs/>
        </w:rPr>
        <w:t xml:space="preserve">conferencedemo-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r>
        <w:rPr>
          <w:b/>
          <w:bCs/>
        </w:rPr>
        <w:t>conferencedemo-azure-psql</w:t>
      </w:r>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4896695F" w:rsidR="009A7AA2" w:rsidRDefault="009A7AA2" w:rsidP="009A7AA2">
      <w:pPr>
        <w:pStyle w:val="Heading2"/>
      </w:pPr>
      <w:bookmarkStart w:id="5" w:name="_Toc37080321"/>
      <w:r>
        <w:lastRenderedPageBreak/>
        <w:t>Tour of the application</w:t>
      </w:r>
      <w:bookmarkEnd w:id="5"/>
    </w:p>
    <w:p w14:paraId="5EE113D4" w14:textId="1118CA37" w:rsidR="00F517F8" w:rsidRPr="00F517F8" w:rsidRDefault="00F517F8" w:rsidP="00F517F8">
      <w:r>
        <w:t>The web site exercises basic CRUD actions.</w:t>
      </w:r>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01483" cy="1980192"/>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18853" cy="1983298"/>
                    </a:xfrm>
                    <a:prstGeom prst="rect">
                      <a:avLst/>
                    </a:prstGeom>
                    <a:ln>
                      <a:solidFill>
                        <a:schemeClr val="accent1"/>
                      </a:solidFill>
                    </a:ln>
                  </pic:spPr>
                </pic:pic>
              </a:graphicData>
            </a:graphic>
          </wp:inline>
        </w:drawing>
      </w:r>
    </w:p>
    <w:p w14:paraId="6CB4F922" w14:textId="2FC0AB46" w:rsidR="006A7CBE" w:rsidRDefault="006A7CBE" w:rsidP="00097E79">
      <w:r>
        <w:t>Speaker bio details</w:t>
      </w:r>
    </w:p>
    <w:p w14:paraId="0D777B71" w14:textId="6CD4C8EE"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0601" cy="1815090"/>
                    </a:xfrm>
                    <a:prstGeom prst="rect">
                      <a:avLst/>
                    </a:prstGeom>
                    <a:ln>
                      <a:solidFill>
                        <a:schemeClr val="accent1"/>
                      </a:solidFill>
                    </a:ln>
                  </pic:spPr>
                </pic:pic>
              </a:graphicData>
            </a:graphic>
          </wp:inline>
        </w:drawing>
      </w:r>
    </w:p>
    <w:p w14:paraId="7331B45F" w14:textId="13EAD85C" w:rsidR="00235B55" w:rsidRDefault="00235B55" w:rsidP="00E04E8D">
      <w:pPr>
        <w:pStyle w:val="Heading2"/>
      </w:pPr>
      <w:bookmarkStart w:id="6" w:name="_Toc37080322"/>
      <w:r>
        <w:lastRenderedPageBreak/>
        <w:t xml:space="preserve">Application </w:t>
      </w:r>
      <w:r w:rsidR="000340E1">
        <w:t xml:space="preserve">target </w:t>
      </w:r>
      <w:r>
        <w:t>goal</w:t>
      </w:r>
      <w:bookmarkEnd w:id="6"/>
    </w:p>
    <w:p w14:paraId="497CC8D7" w14:textId="22594F9A" w:rsidR="00235B55" w:rsidRDefault="00235B55" w:rsidP="00235B55"/>
    <w:p w14:paraId="7192DA4A" w14:textId="3B1198FD"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4"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860675">
      <w:pPr>
        <w:rPr>
          <w:b/>
          <w:bCs/>
        </w:rPr>
      </w:pPr>
      <w:hyperlink r:id="rId25" w:history="1">
        <w:r w:rsidR="00BE643D">
          <w:rPr>
            <w:rStyle w:val="Hyperlink"/>
          </w:rPr>
          <w:t>Azure Key Vault</w:t>
        </w:r>
      </w:hyperlink>
    </w:p>
    <w:p w14:paraId="70CD55FC" w14:textId="4A90B668" w:rsidR="00BE643D" w:rsidRDefault="00860675">
      <w:hyperlink r:id="rId26" w:history="1">
        <w:r w:rsidR="00BE643D">
          <w:rPr>
            <w:rStyle w:val="Hyperlink"/>
          </w:rPr>
          <w:t>What is Application Insights?</w:t>
        </w:r>
      </w:hyperlink>
    </w:p>
    <w:p w14:paraId="0D71E9AF" w14:textId="394D35F3" w:rsidR="00BE643D" w:rsidRPr="005C3E4D" w:rsidRDefault="00860675">
      <w:hyperlink r:id="rId27" w:history="1">
        <w:r w:rsidR="00BE643D">
          <w:rPr>
            <w:rStyle w:val="Hyperlink"/>
          </w:rPr>
          <w:t>Azure Monitor</w:t>
        </w:r>
      </w:hyperlink>
    </w:p>
    <w:p w14:paraId="006D8CA4" w14:textId="5FB06725" w:rsidR="00E04E8D" w:rsidRDefault="001A7FEC" w:rsidP="00E04E8D">
      <w:pPr>
        <w:pStyle w:val="Heading2"/>
      </w:pPr>
      <w:bookmarkStart w:id="7" w:name="_Toc37080323"/>
      <w:r>
        <w:lastRenderedPageBreak/>
        <w:t>D</w:t>
      </w:r>
      <w:r w:rsidR="005643EA">
        <w:t>atabase m</w:t>
      </w:r>
      <w:r w:rsidR="00E04E8D">
        <w:t xml:space="preserve">igration </w:t>
      </w:r>
      <w:r w:rsidR="007F357B">
        <w:t>p</w:t>
      </w:r>
      <w:r w:rsidR="00E04E8D">
        <w:t>rocess</w:t>
      </w:r>
      <w:bookmarkEnd w:id="7"/>
    </w:p>
    <w:p w14:paraId="2BFB16E3" w14:textId="77777777" w:rsidR="00C90DAB" w:rsidRPr="00C90DAB" w:rsidRDefault="00C90DAB" w:rsidP="00C90DAB"/>
    <w:p w14:paraId="48375B12" w14:textId="6D68A61E" w:rsidR="00097E79" w:rsidRDefault="00097E79" w:rsidP="005E4CDA">
      <w:r>
        <w:t>At this point, you should have the sample application running and be familiar</w:t>
      </w:r>
      <w:r w:rsidR="009C7506">
        <w:t xml:space="preserve"> with the</w:t>
      </w:r>
      <w:r>
        <w:t xml:space="preserve">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8" w:name="_Toc37080324"/>
      <w:r>
        <w:t xml:space="preserve">Migrations </w:t>
      </w:r>
      <w:r w:rsidR="00DB45D9">
        <w:t>t</w:t>
      </w:r>
      <w:r>
        <w:t>ypes</w:t>
      </w:r>
      <w:bookmarkEnd w:id="8"/>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9" w:name="_Toc37080325"/>
      <w:r>
        <w:lastRenderedPageBreak/>
        <w:t>Azure hosting options</w:t>
      </w:r>
      <w:bookmarkEnd w:id="9"/>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w:t>
      </w:r>
      <w:r w:rsidRPr="0096650D">
        <w:lastRenderedPageBreak/>
        <w:t>availability, and multi-tenant capability are included, reducing the amount of coding that developers must do.</w:t>
      </w:r>
    </w:p>
    <w:p w14:paraId="5B485833" w14:textId="77777777" w:rsidR="0096650D" w:rsidRPr="0096650D" w:rsidRDefault="0096650D" w:rsidP="0096650D">
      <w:r w:rsidRPr="0096650D">
        <w:rPr>
          <w:b/>
          <w:bCs/>
        </w:rPr>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860675" w:rsidP="00E70ADA">
      <w:pPr>
        <w:rPr>
          <w:b/>
          <w:bCs/>
        </w:rPr>
      </w:pPr>
      <w:hyperlink r:id="rId30" w:history="1">
        <w:r w:rsidR="0096650D">
          <w:rPr>
            <w:rStyle w:val="Hyperlink"/>
          </w:rPr>
          <w:t>What is PaaS?</w:t>
        </w:r>
      </w:hyperlink>
    </w:p>
    <w:p w14:paraId="183A063E" w14:textId="25AF1A6D" w:rsidR="00E70ADA" w:rsidRDefault="00860675" w:rsidP="00E70ADA">
      <w:pPr>
        <w:rPr>
          <w:rStyle w:val="Hyperlink"/>
        </w:rPr>
      </w:pPr>
      <w:hyperlink r:id="rId31"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10" w:name="_Toc37080326"/>
      <w:r>
        <w:t xml:space="preserve">Azure </w:t>
      </w:r>
      <w:r w:rsidR="005643EA">
        <w:t>PostgreSQL Introduction</w:t>
      </w:r>
      <w:bookmarkEnd w:id="10"/>
    </w:p>
    <w:p w14:paraId="63D4D69B" w14:textId="77777777" w:rsidR="005643EA" w:rsidRDefault="005643EA" w:rsidP="005643EA"/>
    <w:p w14:paraId="7A323028" w14:textId="77777777" w:rsidR="00C436C8" w:rsidRDefault="005643EA" w:rsidP="005643EA">
      <w:r w:rsidRPr="00694151">
        <w:t xml:space="preserve">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Citus)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Citus) is best for applications that have demanding performance &amp; concurrency requirements and need to scale out Postgres horizontally. With Hyperscale (Citus) you can take advantage of the aggregate compute, memory, and storage of a multi-node database cluster.</w:t>
      </w:r>
      <w:r>
        <w:t xml:space="preserve">  </w:t>
      </w:r>
      <w:r w:rsidRPr="00171134">
        <w:t>​</w:t>
      </w:r>
      <w:r w:rsidR="005643EA" w:rsidRPr="00694151">
        <w:t>The Hyperscale (Citus)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2"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860675">
      <w:hyperlink r:id="rId33"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1" w:name="_Toc37080327"/>
      <w:r>
        <w:lastRenderedPageBreak/>
        <w:t>Measure performance</w:t>
      </w:r>
      <w:r w:rsidR="00BC41CA">
        <w:t xml:space="preserve"> and plan for optimization tasks</w:t>
      </w:r>
      <w:bookmarkEnd w:id="11"/>
    </w:p>
    <w:p w14:paraId="1A3077CD" w14:textId="77777777" w:rsidR="00056CF8" w:rsidRDefault="00056CF8" w:rsidP="00CD2621"/>
    <w:p w14:paraId="1B31CDEF" w14:textId="33CEE73C" w:rsidR="00356CBD" w:rsidRDefault="00356CBD" w:rsidP="00CD2621">
      <w:r>
        <w:t xml:space="preserve">Successfully migrating the data and the schema objects to the new database platform is not the only measurement of project success.  If the application appears to perform slower than before migration, users will complain and there will be a question about the migration choice.  </w:t>
      </w:r>
      <w:r w:rsidR="00056CF8">
        <w:t>Your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the 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0F00864D" w:rsidR="00CF4FE7" w:rsidRDefault="00225C36" w:rsidP="00CD2621">
      <w:r>
        <w:t>How do we achieve acceptable database performance?  One of the first steps is to m</w:t>
      </w:r>
      <w:r w:rsidR="00A433D8">
        <w:t>easure your current environment performance</w:t>
      </w:r>
      <w:r w:rsidR="00356CBD">
        <w:t xml:space="preserve"> in a way it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17D52756" w:rsidR="008A7939" w:rsidRDefault="008A7939" w:rsidP="008A7939">
      <w:r>
        <w:t>See</w:t>
      </w:r>
      <w:r w:rsidR="002A2147">
        <w:t>:</w:t>
      </w:r>
      <w:r>
        <w:t xml:space="preserve"> </w:t>
      </w:r>
      <w:hyperlink r:id="rId34" w:history="1">
        <w:r>
          <w:rPr>
            <w:rStyle w:val="Hyperlink"/>
          </w:rPr>
          <w:t>Performance best practices for using Azure Database for PostgreSQL</w:t>
        </w:r>
      </w:hyperlink>
    </w:p>
    <w:p w14:paraId="6C9D0899" w14:textId="0D16AAF2" w:rsidR="004C1B89" w:rsidRDefault="004C1B89" w:rsidP="00CD2621">
      <w:r>
        <w:t>You can build up realistic test</w:t>
      </w:r>
      <w:r w:rsidR="004F674F">
        <w:t>s</w:t>
      </w:r>
      <w:r>
        <w:t xml:space="preserve"> in a UI testing tool, like </w:t>
      </w:r>
      <w:hyperlink r:id="rId35" w:history="1">
        <w:r w:rsidRPr="004F674F">
          <w:rPr>
            <w:rStyle w:val="Hyperlink"/>
          </w:rPr>
          <w:t>Selenium</w:t>
        </w:r>
      </w:hyperlink>
      <w:r>
        <w:t xml:space="preserve">.  This </w:t>
      </w:r>
      <w:r w:rsidR="00533740">
        <w:t xml:space="preserve">tool </w:t>
      </w:r>
      <w:r>
        <w:t>allows you replay the same test cases in each environment.</w:t>
      </w:r>
      <w:r w:rsidR="004F674F">
        <w:t xml:space="preserve">  You can use the </w:t>
      </w:r>
      <w:hyperlink r:id="rId36"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2FABF0A2" w:rsidR="006D00DA" w:rsidRDefault="00716865" w:rsidP="00CD2621">
      <w:r>
        <w:t xml:space="preserve">One tool that can assist in database load generation is </w:t>
      </w:r>
      <w:hyperlink r:id="rId37" w:history="1">
        <w:r w:rsidR="00B16D3E">
          <w:rPr>
            <w:rStyle w:val="Hyperlink"/>
          </w:rPr>
          <w:t>PostgreSQL pgbench</w:t>
        </w:r>
      </w:hyperlink>
      <w:r>
        <w:t xml:space="preserve">.  </w:t>
      </w:r>
      <w:r w:rsidRPr="008A204A">
        <w:rPr>
          <w:b/>
          <w:bCs/>
        </w:rPr>
        <w:t>pgbench</w:t>
      </w:r>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117B07">
        <w:t xml:space="preserve">Make sure your tests are significant and take several minutes or hours to complete in order to get reproduceable 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6D00DA">
        <w:t>.</w:t>
      </w:r>
      <w:r w:rsidR="00117B07">
        <w:t xml:space="preserve"> </w:t>
      </w:r>
    </w:p>
    <w:p w14:paraId="4DEAFEEA" w14:textId="31647717" w:rsidR="00171134" w:rsidRDefault="002E4301" w:rsidP="00CD2621">
      <w:r>
        <w:t xml:space="preserve">Your </w:t>
      </w:r>
      <w:r w:rsidR="00056CF8">
        <w:t xml:space="preserve">testing </w:t>
      </w:r>
      <w:r>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860675" w:rsidP="00CD2621">
      <w:pPr>
        <w:rPr>
          <w:b/>
          <w:bCs/>
        </w:rPr>
      </w:pPr>
      <w:hyperlink r:id="rId38" w:history="1">
        <w:r w:rsidR="004C1B89">
          <w:rPr>
            <w:rStyle w:val="Hyperlink"/>
          </w:rPr>
          <w:t>UI test with Selenium</w:t>
        </w:r>
      </w:hyperlink>
    </w:p>
    <w:p w14:paraId="53B1E66A" w14:textId="42D4F28E" w:rsidR="00AA1EC9" w:rsidRDefault="00860675" w:rsidP="00CD2621">
      <w:pPr>
        <w:rPr>
          <w:b/>
          <w:bCs/>
        </w:rPr>
      </w:pPr>
      <w:hyperlink r:id="rId39" w:history="1">
        <w:r w:rsidR="004C1B89">
          <w:rPr>
            <w:rStyle w:val="Hyperlink"/>
          </w:rPr>
          <w:t>Optimize performance using Azure Database for PostgreSQL Recommendations</w:t>
        </w:r>
      </w:hyperlink>
    </w:p>
    <w:p w14:paraId="2BF35C92" w14:textId="34866DCF" w:rsidR="00F31929" w:rsidRDefault="00860675" w:rsidP="00CD2621">
      <w:hyperlink r:id="rId40" w:history="1">
        <w:r w:rsidR="00F31929">
          <w:rPr>
            <w:rStyle w:val="Hyperlink"/>
          </w:rPr>
          <w:t>PostgreSQL pgbench</w:t>
        </w:r>
      </w:hyperlink>
    </w:p>
    <w:p w14:paraId="242F7BF0" w14:textId="08FE23C4" w:rsidR="00C436C8" w:rsidRPr="00B93B1A" w:rsidRDefault="00860675" w:rsidP="00CD2621">
      <w:pPr>
        <w:rPr>
          <w:b/>
          <w:bCs/>
        </w:rPr>
      </w:pPr>
      <w:hyperlink r:id="rId41" w:history="1">
        <w:r w:rsidR="00B16D3E">
          <w:rPr>
            <w:rStyle w:val="Hyperlink"/>
          </w:rPr>
          <w:t>PostgreSQL reclaiming space from delete rows with VACUUM</w:t>
        </w:r>
      </w:hyperlink>
    </w:p>
    <w:p w14:paraId="68897D17" w14:textId="274014E8" w:rsidR="005822D4" w:rsidRDefault="00860675" w:rsidP="00CD2621">
      <w:hyperlink r:id="rId42" w:history="1">
        <w:r w:rsidR="005822D4">
          <w:rPr>
            <w:rStyle w:val="Hyperlink"/>
          </w:rPr>
          <w:t>Performance best practices for using Azure Database for PostgreSQL</w:t>
        </w:r>
      </w:hyperlink>
    </w:p>
    <w:p w14:paraId="4D4525F8" w14:textId="5D3D9B87" w:rsidR="00B93B1A" w:rsidRDefault="00860675" w:rsidP="00CD2621">
      <w:hyperlink r:id="rId43" w:history="1">
        <w:r w:rsidR="005822D4" w:rsidRPr="00612890">
          <w:rPr>
            <w:rStyle w:val="Hyperlink"/>
          </w:rPr>
          <w:t>https://wiki.postgresql.org/wiki/Performance_Optimization</w:t>
        </w:r>
      </w:hyperlink>
    </w:p>
    <w:p w14:paraId="6409EFC8" w14:textId="4C06A4D9" w:rsidR="00B93B1A" w:rsidRDefault="00860675" w:rsidP="00CD2621">
      <w:hyperlink r:id="rId44" w:history="1">
        <w:r w:rsidR="00B93B1A">
          <w:rPr>
            <w:rStyle w:val="Hyperlink"/>
          </w:rPr>
          <w:t>https://www.postgresql.org/docs/current/performance-tips.html</w:t>
        </w:r>
      </w:hyperlink>
    </w:p>
    <w:p w14:paraId="35EF05EE" w14:textId="07776AD2" w:rsidR="00B93B1A" w:rsidRDefault="00860675" w:rsidP="00CD2621">
      <w:hyperlink r:id="rId45" w:history="1">
        <w:r w:rsidR="00CF4FE7">
          <w:rPr>
            <w:rStyle w:val="Hyperlink"/>
          </w:rPr>
          <w:t>Using PostgreSQL EXPLAIN</w:t>
        </w:r>
      </w:hyperlink>
    </w:p>
    <w:p w14:paraId="0B499EEF" w14:textId="0D2AFEF2" w:rsidR="00551629" w:rsidRDefault="00860675" w:rsidP="00CD2621">
      <w:hyperlink r:id="rId46" w:anchor="TGDBA025" w:history="1">
        <w:r w:rsidR="00551629">
          <w:rPr>
            <w:rStyle w:val="Hyperlink"/>
          </w:rPr>
          <w:t>Oracle Database Tuning Overview</w:t>
        </w:r>
      </w:hyperlink>
    </w:p>
    <w:p w14:paraId="4583451B" w14:textId="20E17FBC" w:rsidR="00762762" w:rsidRDefault="00860675" w:rsidP="00CD2621">
      <w:hyperlink r:id="rId47"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2" w:name="_Toc37080328"/>
      <w:r>
        <w:t>Database migration tool options</w:t>
      </w:r>
      <w:bookmarkEnd w:id="12"/>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8"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860675" w:rsidP="007E3F7B">
      <w:hyperlink r:id="rId49"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C44576F" w:rsidR="00E30469" w:rsidRDefault="00E30469" w:rsidP="00C90DAB">
      <w:r>
        <w:t>Other commercial data transfer utilities</w:t>
      </w:r>
      <w:r w:rsidR="00361D0E">
        <w:t xml:space="preserve"> exist in the marketplace.  For example, </w:t>
      </w:r>
      <w:hyperlink r:id="rId50" w:history="1">
        <w:r w:rsidR="00AC629B">
          <w:rPr>
            <w:rStyle w:val="Hyperlink"/>
          </w:rPr>
          <w:t>Qlik Replicate</w:t>
        </w:r>
      </w:hyperlink>
      <w:r w:rsidR="00361D0E" w:rsidRPr="00361D0E">
        <w:t> </w:t>
      </w:r>
      <w:r w:rsidR="00F30336">
        <w:t xml:space="preserve">and </w:t>
      </w:r>
      <w:hyperlink r:id="rId51" w:history="1">
        <w:r w:rsidR="00F30336">
          <w:rPr>
            <w:rStyle w:val="Hyperlink"/>
          </w:rPr>
          <w:t>Striim</w:t>
        </w:r>
      </w:hyperlink>
      <w:r w:rsidR="00F30336">
        <w:t xml:space="preserve"> </w:t>
      </w:r>
      <w:r w:rsidR="00361D0E" w:rsidRPr="00361D0E">
        <w:t>facilitate and simpli</w:t>
      </w:r>
      <w:r w:rsidR="00F30336">
        <w:t>fy</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860675" w:rsidP="00DD0D99">
      <w:hyperlink r:id="rId52"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3" w:name="_Toc37080329"/>
      <w:r>
        <w:lastRenderedPageBreak/>
        <w:t>Setting up your migration server</w:t>
      </w:r>
      <w:bookmarkEnd w:id="13"/>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4" w:name="_Toc37080330"/>
      <w:r>
        <w:t>Choosing your migration server</w:t>
      </w:r>
      <w:bookmarkEnd w:id="14"/>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124A7FFB"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5" w:name="_Toc37080331"/>
      <w:r w:rsidRPr="004A57E1">
        <w:lastRenderedPageBreak/>
        <w:t>Hardware resources</w:t>
      </w:r>
      <w:bookmarkEnd w:id="15"/>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1B4A249"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6" w:name="_Toc37080332"/>
      <w:r w:rsidRPr="004A57E1">
        <w:t>Securing the data during migration</w:t>
      </w:r>
      <w:bookmarkEnd w:id="16"/>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lastRenderedPageBreak/>
        <w:t>“Connection Security” blade -&gt; SSL Settings -&gt; Enforce SSL Connection -&gt; DISABLED</w:t>
      </w:r>
    </w:p>
    <w:p w14:paraId="29D87DB3" w14:textId="37AE2E2A" w:rsidR="001C345A" w:rsidRDefault="00695B76" w:rsidP="00067EFE">
      <w:pPr>
        <w:pStyle w:val="Heading3"/>
      </w:pPr>
      <w:bookmarkStart w:id="17" w:name="_Toc37080333"/>
      <w:r>
        <w:t xml:space="preserve">Getting started: </w:t>
      </w:r>
      <w:r w:rsidR="001C345A">
        <w:t xml:space="preserve">Download and install </w:t>
      </w:r>
      <w:r w:rsidR="00AB4DFB">
        <w:t xml:space="preserve">the Oracle </w:t>
      </w:r>
      <w:r w:rsidR="001C345A">
        <w:t>database</w:t>
      </w:r>
      <w:r w:rsidR="000B5AD1">
        <w:t xml:space="preserve"> client library</w:t>
      </w:r>
      <w:bookmarkEnd w:id="17"/>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8" w:name="_Toc37080334"/>
      <w:r>
        <w:t>Set up the environment variables</w:t>
      </w:r>
      <w:bookmarkEnd w:id="18"/>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19" w:name="_Toc37080335"/>
      <w:r>
        <w:t xml:space="preserve">Set up </w:t>
      </w:r>
      <w:r w:rsidR="0073079D">
        <w:t xml:space="preserve">the </w:t>
      </w:r>
      <w:r>
        <w:t>pgAdmin</w:t>
      </w:r>
      <w:r w:rsidR="00F072AC">
        <w:t xml:space="preserve"> PostgreSQL</w:t>
      </w:r>
      <w:r w:rsidR="0073079D">
        <w:t xml:space="preserve"> database client</w:t>
      </w:r>
      <w:bookmarkEnd w:id="19"/>
    </w:p>
    <w:p w14:paraId="085688C9" w14:textId="77777777" w:rsidR="0005708E" w:rsidRPr="0005708E" w:rsidRDefault="0005708E" w:rsidP="0005708E"/>
    <w:p w14:paraId="0D00E6A7" w14:textId="044A175E" w:rsidR="00045EB9" w:rsidRDefault="00045EB9" w:rsidP="00045EB9">
      <w:r>
        <w:t>You will need to install the pgAdmin admin client</w:t>
      </w:r>
      <w:r w:rsidR="00F0461C">
        <w:t xml:space="preserve"> to administrate and query the PostgreSQL database</w:t>
      </w:r>
      <w:r>
        <w:t xml:space="preserve">.  You can download the utility from </w:t>
      </w:r>
      <w:hyperlink r:id="rId56"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r w:rsidR="008D2414" w:rsidRPr="008D2414">
        <w:rPr>
          <w:b/>
          <w:bCs/>
        </w:rPr>
        <w:t>conferencedemo</w:t>
      </w:r>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r w:rsidRPr="00B53066">
        <w:rPr>
          <w:b/>
          <w:bCs/>
        </w:rPr>
        <w:t>reg_app</w:t>
      </w:r>
      <w:r>
        <w:t xml:space="preserve">.  Assign the </w:t>
      </w:r>
      <w:r w:rsidRPr="00B53066">
        <w:rPr>
          <w:b/>
          <w:bCs/>
        </w:rPr>
        <w:t>conferenceadmin</w:t>
      </w:r>
      <w:r>
        <w:t xml:space="preserve"> role.</w:t>
      </w:r>
    </w:p>
    <w:p w14:paraId="146BD245" w14:textId="0DD2D87B" w:rsidR="00B53066" w:rsidRDefault="00B53066" w:rsidP="00045EB9">
      <w:r w:rsidRPr="00B53066">
        <w:rPr>
          <w:noProof/>
        </w:rPr>
        <w:lastRenderedPageBreak/>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0" w:name="_Toc37080336"/>
      <w:r>
        <w:t>Download and install the ora2pg</w:t>
      </w:r>
      <w:r w:rsidR="00506485">
        <w:t xml:space="preserve"> utility</w:t>
      </w:r>
      <w:bookmarkEnd w:id="20"/>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docker pull georgmoser/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59"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860675" w:rsidP="00F465A6">
      <w:pPr>
        <w:rPr>
          <w:b/>
          <w:bCs/>
        </w:rPr>
      </w:pPr>
      <w:hyperlink r:id="rId60" w:history="1">
        <w:r w:rsidR="00F20D81">
          <w:rPr>
            <w:rStyle w:val="Hyperlink"/>
          </w:rPr>
          <w:t>Migrate Oracle to Azure Database for PostgreSQL</w:t>
        </w:r>
      </w:hyperlink>
    </w:p>
    <w:p w14:paraId="2C2235B2" w14:textId="1401D0E9" w:rsidR="006A70F2" w:rsidRPr="006A70F2" w:rsidRDefault="00860675" w:rsidP="00F465A6">
      <w:pPr>
        <w:rPr>
          <w:b/>
          <w:bCs/>
        </w:rPr>
      </w:pPr>
      <w:hyperlink r:id="rId61" w:history="1">
        <w:r w:rsidR="006A70F2">
          <w:rPr>
            <w:rStyle w:val="Hyperlink"/>
          </w:rPr>
          <w:t>What is VPN Gateway?</w:t>
        </w:r>
      </w:hyperlink>
    </w:p>
    <w:p w14:paraId="1A304283" w14:textId="088AE372" w:rsidR="00FD2819" w:rsidRDefault="00860675" w:rsidP="00F465A6">
      <w:hyperlink r:id="rId62" w:history="1">
        <w:r w:rsidR="00FD2819">
          <w:rPr>
            <w:rStyle w:val="Hyperlink"/>
          </w:rPr>
          <w:t>Virtual machine network bandwidth</w:t>
        </w:r>
      </w:hyperlink>
    </w:p>
    <w:p w14:paraId="53444C41" w14:textId="7996A149" w:rsidR="00FD2819" w:rsidRDefault="00860675" w:rsidP="00F465A6">
      <w:hyperlink r:id="rId63" w:history="1">
        <w:r w:rsidR="006A70F2">
          <w:rPr>
            <w:rStyle w:val="Hyperlink"/>
          </w:rPr>
          <w:t>Optimize network throughput for Azure virtual machines</w:t>
        </w:r>
      </w:hyperlink>
    </w:p>
    <w:p w14:paraId="22B6790A" w14:textId="0E85C47D" w:rsidR="00DB484A" w:rsidRDefault="00860675" w:rsidP="00F465A6">
      <w:hyperlink r:id="rId64"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1" w:name="_Discovering_and_assessing"/>
      <w:bookmarkStart w:id="22" w:name="_Toc37080337"/>
      <w:bookmarkEnd w:id="21"/>
      <w:r>
        <w:lastRenderedPageBreak/>
        <w:t xml:space="preserve">Discovering and </w:t>
      </w:r>
      <w:r w:rsidR="00FD6A69">
        <w:t>a</w:t>
      </w:r>
      <w:r w:rsidRPr="00E04E8D">
        <w:t xml:space="preserve">ssessing the source database </w:t>
      </w:r>
      <w:r>
        <w:t xml:space="preserve">with </w:t>
      </w:r>
      <w:r w:rsidRPr="00E04E8D">
        <w:t>ora2pg</w:t>
      </w:r>
      <w:bookmarkEnd w:id="22"/>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3" w:name="_Toc37080338"/>
      <w:r>
        <w:t>Prepping your database for export</w:t>
      </w:r>
      <w:bookmarkEnd w:id="23"/>
    </w:p>
    <w:p w14:paraId="13BF15C2" w14:textId="77777777" w:rsidR="007667A4" w:rsidRDefault="007667A4" w:rsidP="00276F3D"/>
    <w:p w14:paraId="07F6D010" w14:textId="00FAD16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become stale over time because of changing data volumes or changes in column values.</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4" w:name="_Checking_for_invalid"/>
      <w:bookmarkStart w:id="25" w:name="_Toc37080339"/>
      <w:bookmarkEnd w:id="24"/>
      <w:r>
        <w:lastRenderedPageBreak/>
        <w:t xml:space="preserve">Checking for invalid </w:t>
      </w:r>
      <w:r w:rsidR="00AD0AFC">
        <w:t xml:space="preserve">Oracle </w:t>
      </w:r>
      <w:r>
        <w:t>objects</w:t>
      </w:r>
      <w:bookmarkEnd w:id="25"/>
    </w:p>
    <w:p w14:paraId="0D6CC0C2" w14:textId="77777777" w:rsidR="004071CF" w:rsidRDefault="004071CF" w:rsidP="00A429CA">
      <w:pPr>
        <w:pStyle w:val="ListParagraph"/>
        <w:ind w:left="0"/>
      </w:pPr>
    </w:p>
    <w:p w14:paraId="258FB88C" w14:textId="69673D36" w:rsidR="00F12F15" w:rsidRDefault="00694E5A" w:rsidP="00A429CA">
      <w:pPr>
        <w:pStyle w:val="ListParagraph"/>
        <w:ind w:left="0"/>
      </w:pPr>
      <w:r>
        <w:t>Also,</w:t>
      </w:r>
      <w:r w:rsidR="00F12F15">
        <w:t xml:space="preserve"> you need to check for invalid objects.  The Data</w:t>
      </w:r>
      <w:r w:rsidR="00995E89">
        <w:t xml:space="preserve"> M</w:t>
      </w:r>
      <w:r w:rsidR="00F12F15">
        <w:t xml:space="preserve">igration Team at Microsoft wrote an Oracle </w:t>
      </w:r>
      <w:r w:rsidR="005E3E14">
        <w:t>statement</w:t>
      </w:r>
      <w:r w:rsidR="00F12F15">
        <w:t xml:space="preserv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w:t>
      </w:r>
      <w:r w:rsidR="005E3E14">
        <w:t xml:space="preserve">the ora2pg </w:t>
      </w:r>
      <w:r w:rsidR="004071CF">
        <w:t xml:space="preserve">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w:t>
      </w:r>
      <w:r w:rsidR="007B1B88">
        <w:t>Also, a</w:t>
      </w:r>
      <w:r w:rsidR="004B496A">
        <w:t>n invalid object may not be actually used anymore and maybe a candidate for deprecation.</w:t>
      </w:r>
    </w:p>
    <w:p w14:paraId="2014944F" w14:textId="508A58BD" w:rsidR="008B1873" w:rsidRDefault="008B1873" w:rsidP="00A429CA">
      <w:pPr>
        <w:pStyle w:val="ListParagraph"/>
        <w:ind w:left="0"/>
      </w:pPr>
    </w:p>
    <w:p w14:paraId="667B33C8" w14:textId="25DF8BAF" w:rsidR="008B1873" w:rsidRDefault="008B1873" w:rsidP="00A429CA">
      <w:pPr>
        <w:pStyle w:val="ListParagraph"/>
        <w:ind w:left="0"/>
      </w:pPr>
      <w:r>
        <w:t>Th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90829" cy="3276631"/>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69"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lastRenderedPageBreak/>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6" w:name="_Toc37080340"/>
      <w:r>
        <w:lastRenderedPageBreak/>
        <w:t>Before migration d</w:t>
      </w:r>
      <w:r w:rsidR="00CA78DA">
        <w:t>ata</w:t>
      </w:r>
      <w:r w:rsidR="00A423CB">
        <w:t xml:space="preserve"> trimming</w:t>
      </w:r>
      <w:r w:rsidR="00CA78DA">
        <w:t xml:space="preserve"> and column refactoring</w:t>
      </w:r>
      <w:bookmarkEnd w:id="26"/>
    </w:p>
    <w:p w14:paraId="000AD643" w14:textId="77777777" w:rsidR="00CA78DA" w:rsidRDefault="00CA78DA"/>
    <w:p w14:paraId="123A6F59" w14:textId="391681D5"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7" w:name="_Toc37080341"/>
      <w:r>
        <w:lastRenderedPageBreak/>
        <w:t>Create your ora2pg conf structure</w:t>
      </w:r>
      <w:bookmarkEnd w:id="27"/>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45ADBB"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out the export to one schema, you are going to want to see those changes.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init_project reg_app</w:t>
      </w:r>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02B2AB0B"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w:t>
      </w:r>
      <w:r w:rsidR="00027464">
        <w:t xml:space="preserve"> with the parameter changes</w:t>
      </w:r>
      <w:r w:rsidR="00747D52">
        <w:t>, you can transfer the</w:t>
      </w:r>
      <w:r w:rsidR="00027464">
        <w:t>m to your master conf file</w:t>
      </w:r>
      <w:r w:rsidR="00747D52">
        <w:t>.</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28" w:name="_Toc37080342"/>
      <w:r>
        <w:t>Add your Oracle and PostgreSQL DSN configuration</w:t>
      </w:r>
      <w:r w:rsidR="009C3EEF">
        <w:t xml:space="preserve"> to the conf file</w:t>
      </w:r>
      <w:bookmarkEnd w:id="28"/>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lsnrctl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9" w:name="_Toc37080343"/>
      <w:r>
        <w:lastRenderedPageBreak/>
        <w:t>Testing your database connections and permissions</w:t>
      </w:r>
      <w:bookmarkEnd w:id="29"/>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6979AA6A" w:rsidR="00A3206C" w:rsidRDefault="00A3206C" w:rsidP="00A429CA">
      <w:pPr>
        <w:pStyle w:val="ListParagraph"/>
        <w:ind w:left="0"/>
      </w:pPr>
      <w:r>
        <w:t>Run the following command</w:t>
      </w:r>
      <w:r w:rsidR="00490BBC">
        <w:t>,</w:t>
      </w:r>
      <w:r>
        <w:t xml:space="preserve">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3EEE3C07" w:rsidR="00595DB0" w:rsidRDefault="00595DB0" w:rsidP="00595DB0">
      <w:pPr>
        <w:pStyle w:val="ListParagraph"/>
        <w:ind w:left="0"/>
      </w:pPr>
      <w:r>
        <w:t xml:space="preserve">If you have a lot of data, the indexes and constraints should be applied once the tables have been created and the data has </w:t>
      </w:r>
      <w:r w:rsidR="00490BBC">
        <w:t xml:space="preserve">been </w:t>
      </w:r>
      <w:r>
        <w:t>imported.  You will have much better data import performance.</w:t>
      </w:r>
    </w:p>
    <w:p w14:paraId="4FF06B8A" w14:textId="540593C3" w:rsidR="006D7692" w:rsidRDefault="006D7692" w:rsidP="00595DB0">
      <w:pPr>
        <w:pStyle w:val="ListParagraph"/>
        <w:ind w:left="0"/>
      </w:pPr>
    </w:p>
    <w:p w14:paraId="75027242" w14:textId="7EC24ED0"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your previous naming convention makes use of upper case names for objects, consider adopting a new appreciation for lower case named objects.</w:t>
      </w:r>
      <w:r w:rsidR="00E01E8E">
        <w:t xml:space="preserve">  Otherwise, you will need to reference tables and columns with upper case letters with quotes.  The quotes workaround can lead to possible coding error</w:t>
      </w:r>
      <w:r w:rsidR="004C3123">
        <w:t>s</w:t>
      </w:r>
      <w:bookmarkStart w:id="30" w:name="_GoBack"/>
      <w:bookmarkEnd w:id="30"/>
      <w:r w:rsidR="00E01E8E">
        <w:t>.</w:t>
      </w:r>
    </w:p>
    <w:p w14:paraId="6921B7EC" w14:textId="6A0BB195" w:rsidR="00595DB0" w:rsidRDefault="00595DB0" w:rsidP="00A429CA">
      <w:pPr>
        <w:pStyle w:val="ListParagraph"/>
        <w:ind w:left="0"/>
      </w:pPr>
    </w:p>
    <w:p w14:paraId="5DA87F63" w14:textId="490B1A29" w:rsidR="008165A6" w:rsidRDefault="008165A6" w:rsidP="00A429CA">
      <w:pPr>
        <w:pStyle w:val="ListParagraph"/>
        <w:ind w:left="0"/>
      </w:pPr>
      <w:r>
        <w:t>See</w:t>
      </w:r>
      <w:r w:rsidR="002A2147">
        <w:t>:</w:t>
      </w:r>
      <w:r>
        <w:t xml:space="preserve"> </w:t>
      </w:r>
      <w:hyperlink w:anchor="_Table_name_case" w:history="1">
        <w:r w:rsidRPr="008165A6">
          <w:rPr>
            <w:rStyle w:val="Hyperlink"/>
          </w:rPr>
          <w:t>Table name case matters</w:t>
        </w:r>
      </w:hyperlink>
      <w:r>
        <w:t xml:space="preserve"> </w:t>
      </w:r>
    </w:p>
    <w:p w14:paraId="287445C0" w14:textId="77777777" w:rsidR="008165A6" w:rsidRDefault="008165A6" w:rsidP="00A429CA">
      <w:pPr>
        <w:pStyle w:val="ListParagraph"/>
        <w:ind w:left="0"/>
      </w:pPr>
    </w:p>
    <w:p w14:paraId="4F00731D" w14:textId="1819E56C" w:rsidR="00A3206C" w:rsidRDefault="00A84C5B" w:rsidP="00A84C5B">
      <w:pPr>
        <w:pStyle w:val="Heading3"/>
      </w:pPr>
      <w:bookmarkStart w:id="31" w:name="_Toc37080344"/>
      <w:r>
        <w:t>Separating the constraints and indexes into files</w:t>
      </w:r>
      <w:bookmarkEnd w:id="31"/>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0B81511B" w:rsidR="00522363" w:rsidRDefault="00D76B88" w:rsidP="00A429CA">
      <w:pPr>
        <w:pStyle w:val="ListParagraph"/>
        <w:ind w:left="0"/>
      </w:pPr>
      <w:r>
        <w:t>Given the command in the example above, a</w:t>
      </w:r>
      <w:r w:rsidR="00055203">
        <w:t xml:space="preserve">ll the tables schemas can be found in the ‘reg_app-psql.sql’ file.  </w:t>
      </w:r>
      <w:r w:rsidR="00522363">
        <w:t xml:space="preserve">Notice </w:t>
      </w:r>
      <w:r w:rsidR="00754D20">
        <w:t xml:space="preserve">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5F50644D"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w:t>
      </w:r>
      <w:r w:rsidR="00D00DCC">
        <w:t xml:space="preserve">and optimize </w:t>
      </w:r>
      <w:r w:rsidR="00123A24">
        <w:t>the conversions before migration</w:t>
      </w:r>
      <w:r w:rsidR="00D00DCC">
        <w:t>.</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126B63B3" w:rsidR="005324D1" w:rsidRDefault="005324D1">
      <w:r>
        <w:t xml:space="preserve">If you are using a Linux migration server, consider </w:t>
      </w:r>
      <w:r w:rsidR="00DE23F2">
        <w:t>utilizing</w:t>
      </w:r>
      <w:r>
        <w:t xml:space="preserve"> the </w:t>
      </w:r>
      <w:r w:rsidR="0039633B">
        <w:t>helpful Bash shell scripts.</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2" w:name="_Toc37080345"/>
      <w:r>
        <w:lastRenderedPageBreak/>
        <w:t>Exporting each of the tables as a separate files</w:t>
      </w:r>
      <w:bookmarkEnd w:id="32"/>
    </w:p>
    <w:p w14:paraId="02C05F90" w14:textId="77777777" w:rsidR="00CB23DE" w:rsidRDefault="00CB23DE" w:rsidP="00CB23DE"/>
    <w:p w14:paraId="55D62DB6" w14:textId="2C262F8E" w:rsidR="00CB23DE" w:rsidRDefault="00CB23DE" w:rsidP="00CB23DE">
      <w:r>
        <w:t>As part of the sample Oracle database included in the Git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818640"/>
                    </a:xfrm>
                    <a:prstGeom prst="rect">
                      <a:avLst/>
                    </a:prstGeom>
                    <a:ln>
                      <a:solidFill>
                        <a:schemeClr val="accent1"/>
                      </a:solidFill>
                    </a:ln>
                  </pic:spPr>
                </pic:pic>
              </a:graphicData>
            </a:graphic>
          </wp:inline>
        </w:drawing>
      </w:r>
    </w:p>
    <w:p w14:paraId="184DB0A2" w14:textId="0A13E8B5"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3" w:name="_Toc37080346"/>
      <w:r>
        <w:t>Evaluate the data type conversions</w:t>
      </w:r>
      <w:bookmarkEnd w:id="33"/>
    </w:p>
    <w:p w14:paraId="3E50AD7F" w14:textId="298C2852" w:rsidR="006A74B8" w:rsidRDefault="006A74B8"/>
    <w:p w14:paraId="00F38F3C" w14:textId="0C99C112" w:rsidR="004D658C" w:rsidRDefault="004D658C">
      <w:r w:rsidRPr="004D658C">
        <w:t xml:space="preserve">Most of the </w:t>
      </w:r>
      <w:r>
        <w:t xml:space="preserve">ora2pg </w:t>
      </w:r>
      <w:r w:rsidR="00D00DCC">
        <w:t xml:space="preserve">data </w:t>
      </w:r>
      <w:r>
        <w:t>type convers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bigint </w:t>
      </w:r>
      <w:r w:rsidR="00060CD9">
        <w:t xml:space="preserve">data type </w:t>
      </w:r>
      <w:r w:rsidR="00A87CA5">
        <w:t xml:space="preserve">or </w:t>
      </w:r>
      <w:r w:rsidR="00716FCC">
        <w:t xml:space="preserve">is </w:t>
      </w:r>
      <w:r w:rsidR="00A87CA5">
        <w:t>int good enough?</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4" w:name="_Toc37080347"/>
      <w:r>
        <w:t>Layering on the sequences and triggers</w:t>
      </w:r>
      <w:bookmarkEnd w:id="34"/>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reg_app --type </w:t>
      </w:r>
      <w:r>
        <w:t>SEQUENCE</w:t>
      </w:r>
    </w:p>
    <w:p w14:paraId="4B34C6FE" w14:textId="1563222E" w:rsidR="00B85708" w:rsidRDefault="00B85708" w:rsidP="00B85708">
      <w:pPr>
        <w:pStyle w:val="ListParagraph"/>
        <w:numPr>
          <w:ilvl w:val="0"/>
          <w:numId w:val="20"/>
        </w:numPr>
      </w:pPr>
      <w:r w:rsidRPr="00B85708">
        <w:t>ora2pg -c config/ora2pg.conf --namespace reg_app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9669" cy="1537647"/>
                    </a:xfrm>
                    <a:prstGeom prst="rect">
                      <a:avLst/>
                    </a:prstGeom>
                    <a:ln>
                      <a:solidFill>
                        <a:schemeClr val="accent1"/>
                      </a:solidFill>
                    </a:ln>
                  </pic:spPr>
                </pic:pic>
              </a:graphicData>
            </a:graphic>
          </wp:inline>
        </w:drawing>
      </w:r>
    </w:p>
    <w:p w14:paraId="238AEA31" w14:textId="77777777" w:rsidR="001D2CD5" w:rsidRDefault="001D2CD5" w:rsidP="00B85708"/>
    <w:p w14:paraId="4F8EF6A0" w14:textId="41E39D53" w:rsidR="00B3799F" w:rsidRDefault="00B3799F" w:rsidP="00B3799F">
      <w:pPr>
        <w:pStyle w:val="Heading3"/>
      </w:pPr>
      <w:bookmarkStart w:id="35" w:name="_Toc37080348"/>
      <w:r>
        <w:t>Convert</w:t>
      </w:r>
      <w:r w:rsidR="00754BCB">
        <w:t>ing</w:t>
      </w:r>
      <w:r>
        <w:t xml:space="preserve"> the procedures</w:t>
      </w:r>
      <w:bookmarkEnd w:id="35"/>
    </w:p>
    <w:p w14:paraId="65F09E56" w14:textId="77777777" w:rsidR="00B3799F" w:rsidRDefault="00B3799F" w:rsidP="00B3799F"/>
    <w:p w14:paraId="59C81AA4" w14:textId="095F7CBD"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w:t>
      </w:r>
      <w:hyperlink w:anchor="_Checking_for_invalid" w:history="1">
        <w:r w:rsidR="00B3799F" w:rsidRPr="00E00F5B">
          <w:rPr>
            <w:rStyle w:val="Hyperlink"/>
          </w:rPr>
          <w:t>Oracle invalid objects</w:t>
        </w:r>
      </w:hyperlink>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300990"/>
                    </a:xfrm>
                    <a:prstGeom prst="rect">
                      <a:avLst/>
                    </a:prstGeom>
                  </pic:spPr>
                </pic:pic>
              </a:graphicData>
            </a:graphic>
          </wp:inline>
        </w:drawing>
      </w:r>
    </w:p>
    <w:p w14:paraId="28DD6DFB" w14:textId="3E868EBF" w:rsidR="006158FF" w:rsidRDefault="006158FF">
      <w:r>
        <w:t xml:space="preserve">What did we get?  The original </w:t>
      </w:r>
      <w:r w:rsidR="000F7870">
        <w:t xml:space="preserve">Oracle </w:t>
      </w:r>
      <w:r>
        <w:t>object was a procedure, but I got a function</w:t>
      </w:r>
      <w:r w:rsidR="00C72E38">
        <w:t>.  Will this work?</w:t>
      </w:r>
    </w:p>
    <w:p w14:paraId="1C5BBE2D" w14:textId="37555DE9" w:rsidR="00B3799F" w:rsidRDefault="007B6F3B">
      <w:r>
        <w:rPr>
          <w:noProof/>
        </w:rPr>
        <w:lastRenderedPageBreak/>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78712" cy="3324456"/>
                    </a:xfrm>
                    <a:prstGeom prst="rect">
                      <a:avLst/>
                    </a:prstGeom>
                    <a:ln>
                      <a:solidFill>
                        <a:schemeClr val="accent1"/>
                      </a:solidFill>
                    </a:ln>
                  </pic:spPr>
                </pic:pic>
              </a:graphicData>
            </a:graphic>
          </wp:inline>
        </w:drawing>
      </w:r>
    </w:p>
    <w:p w14:paraId="411AC913" w14:textId="3A0F6E8A" w:rsidR="00451B46" w:rsidRDefault="00451B46">
      <w:r>
        <w:t>This is a contrived example.  You could write the SQL to not use nesting, etc.</w:t>
      </w:r>
      <w:r w:rsidR="00AC717E">
        <w:t xml:space="preserve">  Part of the </w:t>
      </w:r>
      <w:r w:rsidR="00FD5728">
        <w:t xml:space="preserve">goal for this </w:t>
      </w:r>
      <w:r w:rsidR="00AC717E">
        <w:t>example is to show how ora2pg will convert nested queries.</w:t>
      </w:r>
      <w:r>
        <w:t xml:space="preserve">  </w:t>
      </w:r>
    </w:p>
    <w:p w14:paraId="1BB78EA0" w14:textId="2D1572EA"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w:t>
      </w:r>
      <w:r w:rsidR="00E65968">
        <w:t>, t</w:t>
      </w:r>
      <w:r w:rsidR="007B6F3B">
        <w:t xml:space="preserve">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00B8DFDA"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 xml:space="preserve">Also, do you plan </w:t>
      </w:r>
      <w:r w:rsidR="00E65968">
        <w:t xml:space="preserve">on </w:t>
      </w:r>
      <w:r w:rsidR="00866C37">
        <w:t>chang</w:t>
      </w:r>
      <w:r w:rsidR="00E65968">
        <w:t>ing</w:t>
      </w:r>
      <w:r w:rsidR="00866C37">
        <w:t xml:space="preserve"> values in the tables</w:t>
      </w:r>
      <w:r w:rsidR="00FB5857">
        <w:t xml:space="preserve"> </w:t>
      </w:r>
      <w:r w:rsidR="00571ADC">
        <w:t>during f</w:t>
      </w:r>
      <w:r w:rsidR="00FB5857">
        <w:t>unction</w:t>
      </w:r>
      <w:r w:rsidR="00571ADC">
        <w:t xml:space="preserve"> processing</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C230C8" w:rsidR="00866C37" w:rsidRDefault="00866C37">
      <w:r>
        <w:t>See</w:t>
      </w:r>
      <w:r w:rsidR="002A2147">
        <w:t>:</w:t>
      </w:r>
      <w:r>
        <w:t xml:space="preserve"> </w:t>
      </w:r>
      <w:hyperlink r:id="rId95"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5CDFF159"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r w:rsidR="00700E9D">
        <w:t xml:space="preserve">  The following sections discuss your conversion PostgreSQL options.</w:t>
      </w:r>
    </w:p>
    <w:p w14:paraId="76CA92A5" w14:textId="414E0D67" w:rsidR="00700E9D" w:rsidRDefault="00700E9D"/>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442BBA8F"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w:t>
      </w:r>
      <w:r w:rsidR="00571ADC">
        <w:t>o</w:t>
      </w:r>
      <w:r w:rsidR="008C38DD">
        <w:t xml:space="preserve"> not return </w:t>
      </w:r>
      <w:r w:rsidR="00597DD1">
        <w:t>anything</w:t>
      </w:r>
      <w:r w:rsidR="008C38DD">
        <w:t xml:space="preserve">.  </w:t>
      </w:r>
      <w:r w:rsidR="005D238A">
        <w:t>Remove unnecessary comments for production</w:t>
      </w:r>
      <w:r w:rsidR="00700E9D">
        <w:t xml:space="preserve"> deployments</w:t>
      </w:r>
      <w:r w:rsidR="005D238A">
        <w:t>.</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r w:rsidR="00E00F5B">
        <w:t xml:space="preserve">  Otherwise, you will get an error</w:t>
      </w:r>
      <w:r w:rsidR="00BE5CEC">
        <w:t xml:space="preserve"> upon saving.</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1870F696" w14:textId="77777777" w:rsidR="002A2147" w:rsidRDefault="00385832">
      <w:r>
        <w:t>Commenting or removing code requires you to research the consequences</w:t>
      </w:r>
      <w:r w:rsidR="00444909">
        <w:t xml:space="preserve"> and should be done carefully</w:t>
      </w:r>
      <w:r>
        <w:t xml:space="preserve">.  </w:t>
      </w:r>
    </w:p>
    <w:p w14:paraId="6C3EF2DE" w14:textId="6205ED64" w:rsidR="00C32130" w:rsidRDefault="00385832">
      <w:r>
        <w:t>See</w:t>
      </w:r>
      <w:r w:rsidR="002A2147">
        <w:t xml:space="preserve">: </w:t>
      </w:r>
      <w:hyperlink r:id="rId100" w:history="1">
        <w:r w:rsidR="00EF0708">
          <w:rPr>
            <w:rStyle w:val="Hyperlink"/>
          </w:rPr>
          <w:t>PostgreSQL documentation</w:t>
        </w:r>
      </w:hyperlink>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860675">
      <w:hyperlink r:id="rId101" w:history="1">
        <w:r w:rsidR="00EF0708" w:rsidRPr="00EF0708">
          <w:rPr>
            <w:rStyle w:val="Hyperlink"/>
          </w:rPr>
          <w:t>https://www.postgresql.org/docs/11/</w:t>
        </w:r>
      </w:hyperlink>
    </w:p>
    <w:p w14:paraId="2B614A55" w14:textId="3EB93985" w:rsidR="0011102B" w:rsidRPr="008B0A0F" w:rsidRDefault="00860675">
      <w:pPr>
        <w:rPr>
          <w:b/>
          <w:bCs/>
        </w:rPr>
      </w:pPr>
      <w:hyperlink r:id="rId102" w:history="1">
        <w:r w:rsidR="0011102B">
          <w:rPr>
            <w:rStyle w:val="Hyperlink"/>
          </w:rPr>
          <w:t>https://www.postgresql.org/docs/current/sql-createprocedure.html</w:t>
        </w:r>
      </w:hyperlink>
    </w:p>
    <w:p w14:paraId="79822EDE" w14:textId="7E3CB65D" w:rsidR="008B0A0F" w:rsidRDefault="00860675">
      <w:hyperlink r:id="rId103"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6" w:name="_Toc37080349"/>
      <w:r>
        <w:lastRenderedPageBreak/>
        <w:t>Other d</w:t>
      </w:r>
      <w:r w:rsidR="00797001">
        <w:t xml:space="preserve">efault </w:t>
      </w:r>
      <w:r w:rsidR="00D060AF">
        <w:t xml:space="preserve">ora2pg </w:t>
      </w:r>
      <w:r w:rsidR="00797001">
        <w:t>code conversion</w:t>
      </w:r>
      <w:r>
        <w:t>s to consider</w:t>
      </w:r>
      <w:bookmarkEnd w:id="36"/>
    </w:p>
    <w:p w14:paraId="2D8DB266" w14:textId="77777777" w:rsidR="0064668B" w:rsidRPr="0064668B" w:rsidRDefault="0064668B" w:rsidP="0064668B"/>
    <w:p w14:paraId="357E6028" w14:textId="7E52AB50" w:rsidR="009A487C" w:rsidRDefault="009A487C" w:rsidP="00BF6E3F">
      <w:r>
        <w:t xml:space="preserve">ora2pg does a good job of converting Oracle PL/SQL syntax to PostgreSQL PL/pgSQL.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577561CA"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r w:rsidR="004C291A">
        <w:t xml:space="preserve"> </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of PostgreSQL is ‘random()’, not dbms_random.value.</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r w:rsidR="00F52112" w:rsidRPr="008A204A">
        <w:rPr>
          <w:b/>
          <w:bCs/>
        </w:rPr>
        <w:t>orafce</w:t>
      </w:r>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PostgreSQL orafc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233CFBA2" w14:textId="46F18842" w:rsidR="00700E9D" w:rsidRDefault="00930041" w:rsidP="00BF6E3F">
      <w:r>
        <w:t xml:space="preserve">The </w:t>
      </w:r>
      <w:r w:rsidR="003B2A81" w:rsidRPr="002A6FA8">
        <w:rPr>
          <w:b/>
          <w:bCs/>
        </w:rPr>
        <w:t>orafce</w:t>
      </w:r>
      <w:r w:rsidR="003B2A81">
        <w:t xml:space="preserve"> extension for PostgreSQL </w:t>
      </w:r>
      <w:r w:rsidR="007F3DFF">
        <w:t>should be an option to consider</w:t>
      </w:r>
      <w:r w:rsidR="007B7210">
        <w:t xml:space="preserve">.  </w:t>
      </w:r>
      <w:r w:rsidR="00564DC0">
        <w:t xml:space="preserve">The orafc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r w:rsidR="00657661" w:rsidRPr="00CA673F">
        <w:rPr>
          <w:i/>
          <w:iCs/>
        </w:rPr>
        <w:t>dbms_random.value()</w:t>
      </w:r>
      <w:r w:rsidR="00657661">
        <w:t xml:space="preserve"> should work.</w:t>
      </w:r>
      <w:r w:rsidR="003B2A81">
        <w:t xml:space="preserve"> </w:t>
      </w:r>
      <w:r w:rsidR="00657661">
        <w:t xml:space="preserve"> </w:t>
      </w:r>
      <w:r w:rsidR="00700E9D">
        <w:t>In pgAdmin, run the following command:</w:t>
      </w:r>
    </w:p>
    <w:p w14:paraId="05BBDEA0" w14:textId="65FAC2B6" w:rsidR="00700E9D" w:rsidRPr="00700E9D" w:rsidRDefault="00700E9D" w:rsidP="00BF6E3F">
      <w:pPr>
        <w:rPr>
          <w:rFonts w:ascii="Lucida Console" w:hAnsi="Lucida Console"/>
        </w:rPr>
      </w:pPr>
      <w:r w:rsidRPr="00700E9D">
        <w:rPr>
          <w:rFonts w:ascii="Lucida Console" w:hAnsi="Lucida Console"/>
        </w:rPr>
        <w:t>CREATE EXTENSION orafce IF NOT EXISTS</w:t>
      </w:r>
    </w:p>
    <w:p w14:paraId="1D2F3D1E" w14:textId="5EA68689" w:rsidR="007B1B88" w:rsidRDefault="00657661" w:rsidP="00BF6E3F">
      <w:r>
        <w:lastRenderedPageBreak/>
        <w:t xml:space="preserve">In addition to fixing the </w:t>
      </w:r>
      <w:r w:rsidR="004817DF">
        <w:t>‘</w:t>
      </w:r>
      <w:r>
        <w:t>random</w:t>
      </w:r>
      <w:r w:rsidR="004817DF">
        <w:t>’</w:t>
      </w:r>
      <w:r>
        <w:t xml:space="preserve"> function error, the</w:t>
      </w:r>
      <w:r w:rsidR="003B2A81">
        <w:t xml:space="preserve"> extension has several date functions that are </w:t>
      </w:r>
      <w:r w:rsidR="00CA673F">
        <w:t>typical</w:t>
      </w:r>
      <w:r w:rsidR="0013457F">
        <w:t xml:space="preserve">ly </w:t>
      </w:r>
      <w:r w:rsidR="00CA673F">
        <w:t>used in Oracle stored procedures</w:t>
      </w:r>
      <w:r>
        <w:t>.</w:t>
      </w:r>
      <w:r w:rsidR="00CA234A">
        <w:t xml:space="preserve">  Also, the capability to use the dummy table “dual” has been added as well.</w:t>
      </w:r>
      <w:r w:rsidR="004B2581">
        <w:t xml:space="preserve">  </w:t>
      </w:r>
    </w:p>
    <w:p w14:paraId="4AF9ACBB" w14:textId="77777777" w:rsidR="00CE4731" w:rsidRDefault="00CE4731" w:rsidP="00BF6E3F">
      <w:r>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28C76948"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removing all Oracle like functionality</w:t>
      </w:r>
      <w:r w:rsidR="007B1B88">
        <w:t xml:space="preserve">.  </w:t>
      </w:r>
      <w:r w:rsidR="00440652">
        <w:t>In this case, t</w:t>
      </w:r>
      <w:r w:rsidR="007B1B88">
        <w:t xml:space="preserve">he orafce extension can be a bridge until the next </w:t>
      </w:r>
      <w:r w:rsidR="00912D35">
        <w:t xml:space="preserve">project </w:t>
      </w:r>
      <w:r w:rsidR="007B1B88">
        <w:t>phase.</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860675">
      <w:hyperlink r:id="rId108" w:history="1">
        <w:r w:rsidR="00564DC0">
          <w:rPr>
            <w:rStyle w:val="Hyperlink"/>
          </w:rPr>
          <w:t>The Orafce extension on Azure Database for PostgreSQL is now available</w:t>
        </w:r>
      </w:hyperlink>
      <w:r w:rsidR="00564DC0">
        <w:t xml:space="preserve"> </w:t>
      </w:r>
    </w:p>
    <w:p w14:paraId="40892CE6" w14:textId="11320B27" w:rsidR="00564DC0" w:rsidRDefault="00860675">
      <w:hyperlink r:id="rId109" w:history="1">
        <w:r w:rsidR="00564DC0">
          <w:rPr>
            <w:rStyle w:val="Hyperlink"/>
          </w:rPr>
          <w:t>PostgreSQL extensions in Azure Database for PostgreSQL - Single Server</w:t>
        </w:r>
      </w:hyperlink>
    </w:p>
    <w:p w14:paraId="54C44B75" w14:textId="77777777" w:rsidR="00564DC0" w:rsidRDefault="00860675">
      <w:hyperlink r:id="rId110" w:history="1">
        <w:r w:rsidR="00564DC0">
          <w:rPr>
            <w:rStyle w:val="Hyperlink"/>
          </w:rPr>
          <w:t>PostgreSQL Extension Network</w:t>
        </w:r>
      </w:hyperlink>
    </w:p>
    <w:p w14:paraId="2853477B" w14:textId="06C4A8AF" w:rsidR="00B506CB" w:rsidRDefault="00860675">
      <w:pPr>
        <w:rPr>
          <w:rFonts w:asciiTheme="majorHAnsi" w:eastAsiaTheme="majorEastAsia" w:hAnsiTheme="majorHAnsi" w:cstheme="majorBidi"/>
          <w:color w:val="1F3763" w:themeColor="accent1" w:themeShade="7F"/>
          <w:sz w:val="24"/>
          <w:szCs w:val="24"/>
        </w:rPr>
      </w:pPr>
      <w:hyperlink r:id="rId111" w:history="1">
        <w:r w:rsidR="00564DC0">
          <w:rPr>
            <w:rStyle w:val="Hyperlink"/>
          </w:rPr>
          <w:t>orafce extension GitHub repo</w:t>
        </w:r>
      </w:hyperlink>
      <w:r w:rsidR="00564DC0">
        <w:t xml:space="preserve"> </w:t>
      </w:r>
      <w:r w:rsidR="00B506CB">
        <w:br w:type="page"/>
      </w:r>
    </w:p>
    <w:p w14:paraId="47705F9D" w14:textId="0B280BAB" w:rsidR="003731CB" w:rsidRDefault="00D260D5" w:rsidP="00BB26DA">
      <w:pPr>
        <w:pStyle w:val="Heading3"/>
      </w:pPr>
      <w:bookmarkStart w:id="37" w:name="_Toc37080350"/>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7"/>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25F8C99E" w:rsidR="00995E89" w:rsidRDefault="003B4C39" w:rsidP="00BF6E3F">
      <w:r>
        <w:t>Empty string vs NULL evaluation is one of</w:t>
      </w:r>
      <w:r w:rsidR="0013457F">
        <w:t xml:space="preserve"> a</w:t>
      </w:r>
      <w:r>
        <w:t xml:space="preserve">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4E32859B" w14:textId="22D5BC46" w:rsidR="005A1159" w:rsidRDefault="005A1159">
      <w:pPr>
        <w:rPr>
          <w:b/>
          <w:bCs/>
        </w:rPr>
      </w:pPr>
      <w:r w:rsidRPr="005A1159">
        <w:rPr>
          <w:b/>
          <w:bCs/>
        </w:rPr>
        <w:lastRenderedPageBreak/>
        <w:t>Additional resources</w:t>
      </w:r>
    </w:p>
    <w:p w14:paraId="6B42B6F4" w14:textId="5D3A4804" w:rsidR="00246B15" w:rsidRPr="005A1159" w:rsidRDefault="00860675">
      <w:pPr>
        <w:rPr>
          <w:b/>
          <w:bCs/>
        </w:rPr>
      </w:pPr>
      <w:hyperlink r:id="rId112" w:anchor="id-1.8.8.15.6" w:history="1">
        <w:r w:rsidR="00246B15">
          <w:rPr>
            <w:rStyle w:val="Hyperlink"/>
          </w:rPr>
          <w:t>Porting from Oracle PL/SQL</w:t>
        </w:r>
      </w:hyperlink>
    </w:p>
    <w:p w14:paraId="65CC5B7F" w14:textId="48CB705B" w:rsidR="00FB6C25" w:rsidRDefault="00860675">
      <w:hyperlink r:id="rId113" w:history="1">
        <w:r w:rsidR="0013457F">
          <w:rPr>
            <w:rStyle w:val="Hyperlink"/>
          </w:rPr>
          <w:t>Database SQL Language Reference - NULL</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8" w:name="_Toc37080351"/>
      <w:r>
        <w:t>O</w:t>
      </w:r>
      <w:r w:rsidR="00797001">
        <w:t>bjects that cannot be converted automatically</w:t>
      </w:r>
      <w:bookmarkEnd w:id="38"/>
    </w:p>
    <w:p w14:paraId="32332A0A" w14:textId="5C794948" w:rsidR="00760926" w:rsidRDefault="00760926" w:rsidP="00760926"/>
    <w:p w14:paraId="4BF7814F" w14:textId="1F817E64" w:rsidR="00D07068" w:rsidRDefault="00C56B65" w:rsidP="00BF6E3F">
      <w:r>
        <w:t xml:space="preserve">Unfortunately, not all objects can be converted by the utility or even provide a basis </w:t>
      </w:r>
      <w:r w:rsidR="00BC47DC">
        <w:t>for the conversion process</w:t>
      </w:r>
      <w:r>
        <w:t>.  For example, O</w:t>
      </w:r>
      <w:r w:rsidR="009A38A9">
        <w:t xml:space="preserve">racle allows you to write stored procedures in other languages.  </w:t>
      </w:r>
    </w:p>
    <w:p w14:paraId="5C2A8049" w14:textId="39CDEFB2" w:rsidR="009A38A9" w:rsidRDefault="00974872" w:rsidP="00BF6E3F">
      <w:r>
        <w:t xml:space="preserve">Below is a </w:t>
      </w:r>
      <w:r w:rsidR="009A38A9">
        <w:t>Java example</w:t>
      </w:r>
      <w:r w:rsidR="00D07068">
        <w:t>:</w:t>
      </w:r>
    </w:p>
    <w:p w14:paraId="3E670AC9" w14:textId="61D73C1C" w:rsidR="009A487C" w:rsidRPr="009A487C" w:rsidRDefault="009A487C" w:rsidP="00BF6E3F">
      <w:pPr>
        <w:rPr>
          <w:b/>
          <w:bCs/>
        </w:rPr>
      </w:pPr>
      <w:r w:rsidRPr="009A487C">
        <w:rPr>
          <w:b/>
          <w:bCs/>
        </w:rPr>
        <w:t>PROCEDURE add_item (stock_no NUMBER, description VARCHAR2, price NUMBER) AS LANGUAGE JAVA NAME 'LOBManager.addStockItem(int, java.lang.String, float)';</w:t>
      </w:r>
    </w:p>
    <w:p w14:paraId="13893B48" w14:textId="77777777" w:rsidR="00D07068" w:rsidRDefault="00D07068" w:rsidP="00BF6E3F"/>
    <w:p w14:paraId="3204B2EE" w14:textId="5B6F0E57" w:rsidR="00BF6E3F" w:rsidRDefault="009A38A9" w:rsidP="00BF6E3F">
      <w:r>
        <w:t>This stored procedure cannot be automatically converted by ora2pg.  The user will need to</w:t>
      </w:r>
      <w:r w:rsidR="00BC47DC">
        <w:t xml:space="preserve"> review manually and</w:t>
      </w:r>
      <w:r>
        <w:t xml:space="preserve"> make a </w:t>
      </w:r>
      <w:r w:rsidR="009113C1">
        <w:t xml:space="preserve">conversion </w:t>
      </w:r>
      <w:r>
        <w:t>decision</w:t>
      </w:r>
      <w:r w:rsidR="009113C1">
        <w:t>, write a new PostgreSQL procedure or convert to application logic</w:t>
      </w:r>
      <w:r w:rsidR="001C4A99">
        <w:t>.</w:t>
      </w:r>
      <w:r w:rsidR="00D07068">
        <w:t xml:space="preserve">  These efforts will happen for some of the Oracle objects.</w:t>
      </w:r>
    </w:p>
    <w:p w14:paraId="7F13AC7D" w14:textId="2B4D56AF" w:rsidR="009A38A9" w:rsidRDefault="009A38A9" w:rsidP="00BF6E3F"/>
    <w:p w14:paraId="527E583C" w14:textId="77777777" w:rsidR="00C56B65" w:rsidRDefault="00C56B65" w:rsidP="004D658C">
      <w:pPr>
        <w:rPr>
          <w:b/>
          <w:bCs/>
        </w:rPr>
      </w:pPr>
    </w:p>
    <w:p w14:paraId="7C228AAD" w14:textId="056017D1" w:rsidR="00EF46C1" w:rsidRPr="00EF46C1" w:rsidRDefault="00EF46C1" w:rsidP="004D658C">
      <w:pPr>
        <w:rPr>
          <w:b/>
          <w:bCs/>
        </w:rPr>
      </w:pPr>
      <w:r w:rsidRPr="00EF46C1">
        <w:rPr>
          <w:b/>
          <w:bCs/>
        </w:rPr>
        <w:t>Additional resources</w:t>
      </w:r>
    </w:p>
    <w:p w14:paraId="4CD004C2" w14:textId="6BD2B467" w:rsidR="00EF46C1" w:rsidRDefault="00860675" w:rsidP="004D658C">
      <w:hyperlink r:id="rId114" w:history="1">
        <w:r w:rsidR="00EF46C1">
          <w:rPr>
            <w:rStyle w:val="Hyperlink"/>
          </w:rPr>
          <w:t>https://www.postgresql.org/docs/11/sql-syntax.html</w:t>
        </w:r>
      </w:hyperlink>
    </w:p>
    <w:p w14:paraId="0D5FBB1F" w14:textId="5ED7AE40" w:rsidR="00EF46C1" w:rsidRPr="004D658C" w:rsidRDefault="00860675" w:rsidP="004D658C">
      <w:hyperlink r:id="rId115"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9" w:name="_Toc37080352"/>
      <w:r>
        <w:lastRenderedPageBreak/>
        <w:t>Other useful ora2pg configurations</w:t>
      </w:r>
      <w:bookmarkEnd w:id="39"/>
    </w:p>
    <w:p w14:paraId="673C896E" w14:textId="77777777" w:rsidR="00FC291E" w:rsidRPr="00FC291E" w:rsidRDefault="00FC291E" w:rsidP="00FC291E"/>
    <w:p w14:paraId="477294A7" w14:textId="793CA79C" w:rsidR="00F83004" w:rsidRPr="00F83004" w:rsidRDefault="00F83004" w:rsidP="00F83004">
      <w:r>
        <w:t xml:space="preserve">Your </w:t>
      </w:r>
      <w:r w:rsidR="00061039">
        <w:t xml:space="preserve">ora2pg </w:t>
      </w:r>
      <w:r>
        <w:t>conf file has other useful configurations.  The</w:t>
      </w:r>
      <w:r w:rsidR="004C291A">
        <w:t xml:space="preserve"> parameter descriptions are found </w:t>
      </w:r>
      <w:r>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40" w:name="_Toc37080353"/>
      <w:r w:rsidRPr="009110E0">
        <w:lastRenderedPageBreak/>
        <w:t>PostgreSQL</w:t>
      </w:r>
      <w:r w:rsidR="00172655">
        <w:t xml:space="preserve"> workarounds for Oracle objects</w:t>
      </w:r>
      <w:r w:rsidR="00D408A6">
        <w:t xml:space="preserve"> and features</w:t>
      </w:r>
      <w:bookmarkEnd w:id="40"/>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file_fdw</w:t>
            </w:r>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Jobs – use pgAgent</w:t>
            </w:r>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global temp tables migrated to postgres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pragma autonomous_transaction</w:t>
            </w:r>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860675" w:rsidP="009110E0">
      <w:hyperlink r:id="rId116" w:anchor="PLPGSQL-PORTING-OTHER" w:history="1">
        <w:r w:rsidR="005022BF">
          <w:rPr>
            <w:rStyle w:val="Hyperlink"/>
          </w:rPr>
          <w:t>Porting from Oracle PL/SQL</w:t>
        </w:r>
      </w:hyperlink>
    </w:p>
    <w:p w14:paraId="79F59E01" w14:textId="77F900BD" w:rsidR="005022BF" w:rsidRDefault="00860675" w:rsidP="009110E0">
      <w:hyperlink r:id="rId117" w:history="1">
        <w:r w:rsidR="001E7CDE">
          <w:rPr>
            <w:rStyle w:val="Hyperlink"/>
          </w:rPr>
          <w:t>p</w:t>
        </w:r>
        <w:r w:rsidR="00CE43B2">
          <w:rPr>
            <w:rStyle w:val="Hyperlink"/>
          </w:rPr>
          <w:t>gAdmin pgAgent</w:t>
        </w:r>
      </w:hyperlink>
    </w:p>
    <w:p w14:paraId="6E924AD7" w14:textId="77777777" w:rsidR="00CE43B2" w:rsidRPr="009110E0" w:rsidRDefault="00CE43B2" w:rsidP="009110E0"/>
    <w:p w14:paraId="134CC5DF" w14:textId="2D6DD72E" w:rsidR="00D05FD5" w:rsidRDefault="00D05FD5" w:rsidP="007724EA">
      <w:pPr>
        <w:pStyle w:val="Heading3"/>
      </w:pPr>
      <w:bookmarkStart w:id="41" w:name="_Toc37080354"/>
      <w:r>
        <w:t>Assessing database complexity and time to import</w:t>
      </w:r>
      <w:bookmarkEnd w:id="41"/>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2" w:name="_Toc37080355"/>
      <w:r>
        <w:lastRenderedPageBreak/>
        <w:t>Comparing the Oracle and PostgreSQL instance schema</w:t>
      </w:r>
      <w:bookmarkEnd w:id="42"/>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42CE5FB3" w:rsidR="00425325" w:rsidRDefault="00FF709F" w:rsidP="00A429CA">
      <w:pPr>
        <w:pStyle w:val="ListParagraph"/>
        <w:ind w:left="0"/>
      </w:pPr>
      <w:r>
        <w:t>Migration report e</w:t>
      </w:r>
      <w:r w:rsidR="00425325">
        <w:t>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3" w:name="_Toc37080356"/>
      <w:r>
        <w:lastRenderedPageBreak/>
        <w:t>Migration</w:t>
      </w:r>
      <w:bookmarkEnd w:id="43"/>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4" w:name="_Toc37080357"/>
      <w:r>
        <w:t>Filter</w:t>
      </w:r>
      <w:r w:rsidR="006C1FF7">
        <w:t>ing</w:t>
      </w:r>
      <w:r>
        <w:t xml:space="preserve"> your source data</w:t>
      </w:r>
      <w:bookmarkEnd w:id="44"/>
    </w:p>
    <w:p w14:paraId="08D72523" w14:textId="77777777" w:rsidR="006C1FF7" w:rsidRPr="006C1FF7" w:rsidRDefault="006C1FF7" w:rsidP="006C1FF7"/>
    <w:p w14:paraId="50856864" w14:textId="2424312B" w:rsidR="00BB542B" w:rsidRDefault="00A70517" w:rsidP="00BB542B">
      <w:r>
        <w:t>For testing data migration</w:t>
      </w:r>
      <w:r w:rsidR="00562497">
        <w:t xml:space="preserve">,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e.id,e.fisrtname,lastname FROM EMPLOYEES e JOIN EMP_UPDT u ON (e.id=u.id AND u.cdate&gt;'2014-08-01 00:00:00')]</w:t>
      </w:r>
    </w:p>
    <w:p w14:paraId="48A6EBD6" w14:textId="40B8630A" w:rsidR="00A70517" w:rsidRDefault="00A70517" w:rsidP="00BB542B"/>
    <w:p w14:paraId="546307CF" w14:textId="77777777" w:rsidR="002A2147"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015C45">
        <w:t xml:space="preserve"> and having to restart</w:t>
      </w:r>
      <w:r w:rsidR="00D73B77">
        <w:t>.</w:t>
      </w:r>
      <w:r w:rsidR="008057FA">
        <w:t xml:space="preserve">   Also, these parameters can be used for synchronizing data across environments.</w:t>
      </w:r>
      <w:r w:rsidR="00074314">
        <w:t xml:space="preserve">  </w:t>
      </w:r>
    </w:p>
    <w:p w14:paraId="7CBC60BA" w14:textId="762F8383" w:rsidR="006C1FF7" w:rsidRPr="00BB542B" w:rsidRDefault="00074314" w:rsidP="00BB542B">
      <w:r>
        <w:t>See</w:t>
      </w:r>
      <w:r w:rsidR="002A2147">
        <w:t>:</w:t>
      </w:r>
      <w:r>
        <w:t xml:space="preserve"> </w:t>
      </w:r>
      <w:hyperlink w:anchor="_Data_synchronization" w:history="1">
        <w:r w:rsidRPr="00074314">
          <w:rPr>
            <w:rStyle w:val="Hyperlink"/>
          </w:rPr>
          <w:t>Data synchronization</w:t>
        </w:r>
      </w:hyperlink>
      <w:r>
        <w:t>.</w:t>
      </w:r>
    </w:p>
    <w:p w14:paraId="3791AE0D" w14:textId="77777777" w:rsidR="004D53E0" w:rsidRDefault="004D53E0">
      <w:pPr>
        <w:rPr>
          <w:rFonts w:asciiTheme="majorHAnsi" w:eastAsiaTheme="majorEastAsia" w:hAnsiTheme="majorHAnsi" w:cstheme="majorBidi"/>
          <w:color w:val="1F3763" w:themeColor="accent1" w:themeShade="7F"/>
          <w:sz w:val="24"/>
          <w:szCs w:val="24"/>
        </w:rPr>
      </w:pPr>
      <w:r>
        <w:br w:type="page"/>
      </w:r>
    </w:p>
    <w:p w14:paraId="092B9A75" w14:textId="12613DEF" w:rsidR="00920FCE" w:rsidRDefault="00920FCE" w:rsidP="000F1F68">
      <w:pPr>
        <w:pStyle w:val="Heading3"/>
      </w:pPr>
      <w:bookmarkStart w:id="45" w:name="_Toc37080358"/>
      <w:r>
        <w:lastRenderedPageBreak/>
        <w:t>Sample application</w:t>
      </w:r>
      <w:r w:rsidR="00114C8A">
        <w:t xml:space="preserve"> modifications</w:t>
      </w:r>
      <w:r w:rsidR="00694F0A">
        <w:t xml:space="preserve"> for the PostgreSQL database</w:t>
      </w:r>
      <w:bookmarkEnd w:id="45"/>
    </w:p>
    <w:p w14:paraId="0FF340FD" w14:textId="77777777" w:rsidR="001B26D1" w:rsidRDefault="001B26D1" w:rsidP="00920FCE"/>
    <w:p w14:paraId="2EFF6B67" w14:textId="5F830BA3"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p>
    <w:p w14:paraId="7F08F9A3" w14:textId="66E95440" w:rsidR="00225BF2" w:rsidRDefault="002F08C5" w:rsidP="00920FCE">
      <w:r>
        <w:t>In order to connect your Java application to Oracle, you set these configurations:</w:t>
      </w:r>
    </w:p>
    <w:p w14:paraId="20520C2B" w14:textId="66BF9263" w:rsidR="006B5847" w:rsidRDefault="006B5847" w:rsidP="00920FCE">
      <w:r>
        <w:t>Application properties</w:t>
      </w:r>
    </w:p>
    <w:p w14:paraId="53E81DD1" w14:textId="5E5FD886" w:rsidR="002F08C5" w:rsidRDefault="002F08C5" w:rsidP="00920FCE">
      <w:r w:rsidRPr="002F08C5">
        <w:rPr>
          <w:noProof/>
        </w:rPr>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899545" cy="1383942"/>
                    </a:xfrm>
                    <a:prstGeom prst="rect">
                      <a:avLst/>
                    </a:prstGeom>
                  </pic:spPr>
                </pic:pic>
              </a:graphicData>
            </a:graphic>
          </wp:inline>
        </w:drawing>
      </w:r>
    </w:p>
    <w:p w14:paraId="1E02707D" w14:textId="6AB00487" w:rsidR="006B5847" w:rsidRDefault="006B5847" w:rsidP="00920FCE">
      <w:r>
        <w:t>POM file</w:t>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9237730" w:rsidR="00694F0A" w:rsidRDefault="00694F0A" w:rsidP="00920FCE">
      <w:r>
        <w:t>Change your provider</w:t>
      </w:r>
      <w:r w:rsidR="006B5847">
        <w:t xml:space="preserve"> in the application properties</w:t>
      </w:r>
    </w:p>
    <w:p w14:paraId="37FCB7D3" w14:textId="64E6E066"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69266" cy="1339091"/>
                    </a:xfrm>
                    <a:prstGeom prst="rect">
                      <a:avLst/>
                    </a:prstGeom>
                  </pic:spPr>
                </pic:pic>
              </a:graphicData>
            </a:graphic>
          </wp:inline>
        </w:drawing>
      </w:r>
    </w:p>
    <w:p w14:paraId="73B3BC54" w14:textId="77777777" w:rsidR="00624F9A" w:rsidRDefault="00624F9A" w:rsidP="00624F9A">
      <w:r>
        <w:t>Example DB_CONNECTION_URL:</w:t>
      </w:r>
    </w:p>
    <w:p w14:paraId="514CCB1D" w14:textId="77777777" w:rsidR="00624F9A" w:rsidRDefault="00624F9A" w:rsidP="00624F9A">
      <w:r w:rsidRPr="005A2FD0">
        <w:t>jdbc:postgresql://</w:t>
      </w:r>
      <w:r>
        <w:t>your-</w:t>
      </w:r>
      <w:r w:rsidRPr="005A2FD0">
        <w:t>ora2pg-server.postgres.database.azure.com:5432/conferencedemo?ssl=true&amp;sslmode=require</w:t>
      </w:r>
    </w:p>
    <w:p w14:paraId="083BA849" w14:textId="77777777" w:rsidR="00624F9A" w:rsidRDefault="00624F9A" w:rsidP="00920FCE"/>
    <w:p w14:paraId="196F39E4" w14:textId="6854E83E" w:rsidR="002F08C5" w:rsidRDefault="006B5847" w:rsidP="00920FCE">
      <w:r>
        <w:t>Update your POM file to pull the PostgreSQL libraries</w:t>
      </w:r>
      <w:r w:rsidR="003769F7">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00000" cy="1238095"/>
                    </a:xfrm>
                    <a:prstGeom prst="rect">
                      <a:avLst/>
                    </a:prstGeom>
                  </pic:spPr>
                </pic:pic>
              </a:graphicData>
            </a:graphic>
          </wp:inline>
        </w:drawing>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r w:rsidR="00AC00EC" w:rsidRPr="00AC00EC">
        <w:t>conferencedemo-azure-psql</w:t>
      </w:r>
      <w:r w:rsidR="00AC00EC">
        <w:t xml:space="preserve">’ folder </w:t>
      </w:r>
      <w:r w:rsidR="0093121C">
        <w:t>in the Git repo.</w:t>
      </w:r>
    </w:p>
    <w:p w14:paraId="6E54BDD8" w14:textId="378B4451" w:rsidR="00AC00EC" w:rsidRDefault="00AC00EC">
      <w:r>
        <w:t xml:space="preserve">The most important change to note is the addition of the </w:t>
      </w:r>
      <w:hyperlink r:id="rId127" w:history="1">
        <w:r>
          <w:rPr>
            <w:rStyle w:val="Hyperlink"/>
          </w:rPr>
          <w:t>Maven P</w:t>
        </w:r>
        <w:r>
          <w:rPr>
            <w:rStyle w:val="Hyperlink"/>
          </w:rPr>
          <w:t>l</w:t>
        </w:r>
        <w:r>
          <w:rPr>
            <w:rStyle w:val="Hyperlink"/>
          </w:rPr>
          <w:t>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bookmarkStart w:id="46" w:name="_Table_name_case"/>
      <w:bookmarkEnd w:id="46"/>
      <w:r>
        <w:lastRenderedPageBreak/>
        <w:t>Table name case matters</w:t>
      </w:r>
    </w:p>
    <w:p w14:paraId="6C36C72E" w14:textId="77777777" w:rsidR="005A2FD0" w:rsidRPr="005A2FD0" w:rsidRDefault="005A2FD0" w:rsidP="005A2FD0"/>
    <w:p w14:paraId="31B9EFE3" w14:textId="192E84D7" w:rsidR="001B26D1" w:rsidRDefault="006B5847" w:rsidP="00694F0A">
      <w:r>
        <w:t>T</w:t>
      </w:r>
      <w:r w:rsidR="00694F0A">
        <w:t>here are some other small changes that need to be made</w:t>
      </w:r>
      <w:r w:rsidR="005A2FD0">
        <w:t xml:space="preserve"> to the models.</w:t>
      </w:r>
    </w:p>
    <w:p w14:paraId="25A932E1" w14:textId="2542D1EE"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w:t>
      </w:r>
      <w:r w:rsidR="003203A6">
        <w:t xml:space="preserve">in upper case </w:t>
      </w:r>
      <w:r>
        <w:t xml:space="preserve">is not recognized by </w:t>
      </w:r>
      <w:r w:rsidR="0091068D">
        <w:t xml:space="preserve">default in </w:t>
      </w:r>
      <w:r>
        <w:t>Hibernate.</w:t>
      </w:r>
    </w:p>
    <w:p w14:paraId="6C84412D" w14:textId="65262354" w:rsidR="00DE4B59" w:rsidRDefault="00DE4B59" w:rsidP="00694F0A">
      <w:r>
        <w:t>Screenshot from pgAdmin</w:t>
      </w:r>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30" w:history="1">
        <w:r>
          <w:rPr>
            <w:rStyle w:val="Hyperlink"/>
          </w:rPr>
          <w:t>Lexical Structure</w:t>
        </w:r>
      </w:hyperlink>
    </w:p>
    <w:p w14:paraId="7644952C" w14:textId="1633D419" w:rsidR="008A0676" w:rsidRDefault="008A0676" w:rsidP="005A2FD0">
      <w:r>
        <w:t xml:space="preserve">You will need to add some adjustments to the @Table annotations for each of the </w:t>
      </w:r>
      <w:r w:rsidR="00A667B7">
        <w:t xml:space="preserve">Java </w:t>
      </w:r>
      <w:r>
        <w:t xml:space="preserve">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7" w:name="_Toc37080359"/>
      <w:r>
        <w:t>Copying the data over to Azure PostgreSQL</w:t>
      </w:r>
      <w:bookmarkEnd w:id="47"/>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9FA39A1" w:rsidR="00CB33AD" w:rsidRDefault="00CB33AD" w:rsidP="00A429CA">
      <w:pPr>
        <w:pStyle w:val="ListParagraph"/>
        <w:ind w:left="0"/>
      </w:pPr>
      <w:r>
        <w:lastRenderedPageBreak/>
        <w:t xml:space="preserve">When migrating data, always </w:t>
      </w:r>
      <w:r w:rsidR="00A97E5B">
        <w:t xml:space="preserve">use </w:t>
      </w:r>
      <w:r w:rsidR="000361CA">
        <w:t xml:space="preserve">th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555BD529"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1575435"/>
                    </a:xfrm>
                    <a:prstGeom prst="rect">
                      <a:avLst/>
                    </a:prstGeom>
                    <a:ln>
                      <a:solidFill>
                        <a:schemeClr val="accent1"/>
                      </a:solidFill>
                    </a:ln>
                  </pic:spPr>
                </pic:pic>
              </a:graphicData>
            </a:graphic>
          </wp:inline>
        </w:drawing>
      </w:r>
    </w:p>
    <w:p w14:paraId="75A34C95" w14:textId="319A9101" w:rsidR="005306D4" w:rsidRDefault="00533142" w:rsidP="00533142">
      <w:pPr>
        <w:pStyle w:val="ListParagraph"/>
        <w:ind w:left="0"/>
      </w:pPr>
      <w:r w:rsidRPr="00533142">
        <w:t>To copy the tables from the database</w:t>
      </w:r>
      <w:r w:rsidR="00B46CC3">
        <w:t xml:space="preserve"> in parallel</w:t>
      </w:r>
      <w:r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etc/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This included the blob and clob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bookmarkStart w:id="48" w:name="_Toc37080360"/>
      <w:bookmarkStart w:id="49" w:name="_Data_synchronization"/>
      <w:bookmarkEnd w:id="49"/>
      <w:r>
        <w:lastRenderedPageBreak/>
        <w:t>Data synchronization</w:t>
      </w:r>
      <w:bookmarkEnd w:id="48"/>
    </w:p>
    <w:p w14:paraId="010B5F5B" w14:textId="77777777" w:rsidR="005504F9" w:rsidRDefault="005504F9" w:rsidP="00A429CA">
      <w:pPr>
        <w:pStyle w:val="ListParagraph"/>
        <w:ind w:left="0"/>
      </w:pPr>
    </w:p>
    <w:p w14:paraId="3C00DDBC" w14:textId="703D147E"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w:t>
      </w:r>
      <w:r w:rsidR="000361CA">
        <w:t>d</w:t>
      </w:r>
      <w:r w:rsidRPr="00222D7F">
        <w:t xml:space="preserve">ata cutover phase, you need to ensure that all changes in the source are captured and applied to the target in near real time. </w:t>
      </w:r>
      <w:r w:rsidR="00533142">
        <w:t xml:space="preserve"> </w:t>
      </w:r>
      <w:r w:rsidRPr="00222D7F">
        <w:t>After you verify that all changes in</w:t>
      </w:r>
      <w:r w:rsidR="000361CA">
        <w:t xml:space="preserve"> the</w:t>
      </w:r>
      <w:r w:rsidRPr="00222D7F">
        <w:t xml:space="preserve"> source</w:t>
      </w:r>
      <w:r w:rsidR="000361CA">
        <w:t xml:space="preserve"> database</w:t>
      </w:r>
      <w:r w:rsidRPr="00222D7F">
        <w:t xml:space="preserv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Pr="00533142">
        <w:rPr>
          <w:rFonts w:ascii="Lucida Console" w:hAnsi="Lucida Console"/>
        </w:rPr>
        <w:t>_dat</w:t>
      </w:r>
      <w:r w:rsidR="001E7A1C">
        <w:rPr>
          <w:rFonts w:ascii="Lucida Console" w:hAnsi="Lucida Console"/>
        </w:rPr>
        <w:t>e</w:t>
      </w:r>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7478B9B3" w:rsidR="002726F8" w:rsidRPr="00860675" w:rsidRDefault="00222D7F" w:rsidP="00A429CA">
      <w:pPr>
        <w:pStyle w:val="ListParagraph"/>
        <w:ind w:left="0"/>
      </w:pPr>
      <w:r w:rsidRPr="00222D7F">
        <w:t>In this cas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07123D37" w14:textId="6A3E7664" w:rsidR="003F0E71"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7" w:history="1">
        <w:r w:rsidR="001A646A" w:rsidRPr="005E6183">
          <w:rPr>
            <w:rStyle w:val="Hyperlink"/>
          </w:rPr>
          <w:t>Qlik Replicate</w:t>
        </w:r>
      </w:hyperlink>
      <w:r w:rsidR="004D53E0">
        <w:t xml:space="preserve"> or </w:t>
      </w:r>
      <w:hyperlink r:id="rId138" w:history="1">
        <w:r w:rsidR="004D53E0" w:rsidRPr="004D53E0">
          <w:rPr>
            <w:rStyle w:val="Hyperlink"/>
          </w:rPr>
          <w:t>Striim</w:t>
        </w:r>
      </w:hyperlink>
      <w:r w:rsidR="001A646A">
        <w:t>,</w:t>
      </w:r>
      <w:r>
        <w:t xml:space="preserve"> to synchronize the data between the two environments.</w:t>
      </w:r>
    </w:p>
    <w:p w14:paraId="205A9A3D" w14:textId="4EDBE835" w:rsidR="004D53E0" w:rsidRDefault="004D53E0" w:rsidP="00A429CA">
      <w:pPr>
        <w:pStyle w:val="ListParagraph"/>
        <w:ind w:left="0"/>
      </w:pPr>
    </w:p>
    <w:p w14:paraId="65680F1F" w14:textId="2CF85684" w:rsidR="004D53E0" w:rsidRDefault="004D53E0" w:rsidP="00A429CA">
      <w:pPr>
        <w:pStyle w:val="ListParagraph"/>
        <w:ind w:left="0"/>
      </w:pP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1FC675C6" w:rsidR="003F0E71" w:rsidRPr="003F0E71" w:rsidRDefault="003F0E71" w:rsidP="003F0E71">
      <w:r w:rsidRPr="003F0E71">
        <w:lastRenderedPageBreak/>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the log and adds information about changes to the tracked table's associated change table.</w:t>
      </w:r>
      <w:r w:rsidR="00D04AFF">
        <w:t xml:space="preserve">  Finally, at the appropriate interval, the ETL service will </w:t>
      </w:r>
      <w:r w:rsidR="00815D88">
        <w:t xml:space="preserve">execute queries and </w:t>
      </w:r>
      <w:r w:rsidR="00D04AFF">
        <w:t>migrate the changed data to the target environment.</w:t>
      </w:r>
    </w:p>
    <w:p w14:paraId="4DFECD2F" w14:textId="77777777" w:rsidR="003F0E71" w:rsidRDefault="003F0E71" w:rsidP="00A429CA">
      <w:pPr>
        <w:pStyle w:val="ListParagraph"/>
        <w:ind w:left="0"/>
      </w:pPr>
    </w:p>
    <w:p w14:paraId="19A41D65" w14:textId="3C1E33E6" w:rsidR="00860675" w:rsidRDefault="00C2220F" w:rsidP="00A429CA">
      <w:pPr>
        <w:pStyle w:val="ListParagraph"/>
        <w:ind w:left="0"/>
      </w:pPr>
      <w:r>
        <w:t>The</w:t>
      </w:r>
      <w:r w:rsidR="00CF13EE">
        <w:t xml:space="preserve"> implementation</w:t>
      </w:r>
      <w:r>
        <w:t xml:space="preserve"> details of this solution go beyond the scope of this document.</w:t>
      </w:r>
      <w:r w:rsidR="005D41E3">
        <w:t xml:space="preserve">  Review the additional resources for more information.</w:t>
      </w:r>
    </w:p>
    <w:p w14:paraId="40AB704A" w14:textId="0BFF9676" w:rsidR="00C2220F" w:rsidRDefault="00C2220F" w:rsidP="00A429CA">
      <w:pPr>
        <w:pStyle w:val="ListParagraph"/>
        <w:ind w:left="0"/>
      </w:pPr>
    </w:p>
    <w:p w14:paraId="673BDC98" w14:textId="285FFB70" w:rsidR="00C2220F" w:rsidRPr="008B5D48" w:rsidRDefault="00C2220F" w:rsidP="00A429CA">
      <w:pPr>
        <w:pStyle w:val="ListParagraph"/>
        <w:ind w:left="0"/>
      </w:pPr>
    </w:p>
    <w:p w14:paraId="3CE1B8DC" w14:textId="222A928B" w:rsidR="002726F8" w:rsidRDefault="002726F8" w:rsidP="00A429CA">
      <w:pPr>
        <w:pStyle w:val="ListParagraph"/>
        <w:ind w:left="0"/>
        <w:rPr>
          <w:b/>
          <w:bCs/>
        </w:rPr>
      </w:pPr>
    </w:p>
    <w:p w14:paraId="1AC89765" w14:textId="77777777" w:rsidR="000F08E8" w:rsidRDefault="000F08E8" w:rsidP="00A429CA">
      <w:pPr>
        <w:pStyle w:val="ListParagraph"/>
        <w:ind w:left="0"/>
        <w:rPr>
          <w:b/>
          <w:bCs/>
        </w:rPr>
      </w:pPr>
    </w:p>
    <w:p w14:paraId="5644A6F3" w14:textId="603FD7C2" w:rsidR="00D55B86" w:rsidRDefault="00D55B86" w:rsidP="00A429CA">
      <w:pPr>
        <w:pStyle w:val="ListParagraph"/>
        <w:ind w:left="0"/>
        <w:rPr>
          <w:b/>
          <w:bCs/>
        </w:rPr>
      </w:pPr>
      <w:r>
        <w:rPr>
          <w:b/>
          <w:bCs/>
        </w:rPr>
        <w:t>Additional resources</w:t>
      </w:r>
    </w:p>
    <w:p w14:paraId="3ECAE32E" w14:textId="77777777" w:rsidR="004D53E0" w:rsidRDefault="004D53E0" w:rsidP="00CF13EE">
      <w:pPr>
        <w:pStyle w:val="ListParagraph"/>
        <w:ind w:left="0"/>
      </w:pPr>
    </w:p>
    <w:p w14:paraId="51142012" w14:textId="7ABF9F9F" w:rsidR="00CF13EE" w:rsidRDefault="004D53E0" w:rsidP="00CF13EE">
      <w:pPr>
        <w:pStyle w:val="ListParagraph"/>
        <w:ind w:left="0"/>
      </w:pPr>
      <w:hyperlink r:id="rId140" w:history="1">
        <w:r w:rsidRPr="00BA18D1">
          <w:rPr>
            <w:rStyle w:val="Hyperlink"/>
          </w:rPr>
          <w:t>https://www.striim.com/change-data-capture/</w:t>
        </w:r>
      </w:hyperlink>
    </w:p>
    <w:p w14:paraId="32F8AB20" w14:textId="77777777" w:rsidR="004D53E0" w:rsidRDefault="004D53E0" w:rsidP="00CF13EE">
      <w:pPr>
        <w:pStyle w:val="ListParagraph"/>
        <w:ind w:left="0"/>
      </w:pPr>
    </w:p>
    <w:p w14:paraId="4EC38545" w14:textId="24B6C2BD" w:rsidR="00CF13EE" w:rsidRDefault="00CF13EE" w:rsidP="00CF13EE">
      <w:pPr>
        <w:pStyle w:val="ListParagraph"/>
        <w:ind w:left="0"/>
      </w:pPr>
      <w:hyperlink r:id="rId141" w:history="1">
        <w:r>
          <w:rPr>
            <w:rStyle w:val="Hyperlink"/>
          </w:rPr>
          <w:t>Change data capture</w:t>
        </w:r>
      </w:hyperlink>
    </w:p>
    <w:p w14:paraId="267EE829" w14:textId="77777777" w:rsidR="001A646A" w:rsidRDefault="001A646A" w:rsidP="00A429CA">
      <w:pPr>
        <w:pStyle w:val="ListParagraph"/>
        <w:ind w:left="0"/>
        <w:rPr>
          <w:b/>
          <w:bCs/>
        </w:rPr>
      </w:pPr>
    </w:p>
    <w:p w14:paraId="18937A5F" w14:textId="6287F739" w:rsidR="001A646A" w:rsidRDefault="001A646A" w:rsidP="00A429CA">
      <w:pPr>
        <w:pStyle w:val="ListParagraph"/>
        <w:ind w:left="0"/>
        <w:rPr>
          <w:b/>
          <w:bCs/>
        </w:rPr>
      </w:pPr>
      <w:hyperlink r:id="rId142" w:history="1">
        <w:r>
          <w:rPr>
            <w:rStyle w:val="Hyperlink"/>
          </w:rPr>
          <w:t>Streaming Data With Change Data Capture</w:t>
        </w:r>
      </w:hyperlink>
    </w:p>
    <w:p w14:paraId="1B482272" w14:textId="77777777" w:rsidR="00CF13EE" w:rsidRDefault="00CF13EE" w:rsidP="00A429CA">
      <w:pPr>
        <w:pStyle w:val="ListParagraph"/>
        <w:ind w:left="0"/>
        <w:rPr>
          <w:b/>
          <w:bCs/>
        </w:rPr>
      </w:pPr>
    </w:p>
    <w:p w14:paraId="3902FFBA" w14:textId="2F191918" w:rsidR="00D55B86" w:rsidRDefault="00860675" w:rsidP="00A429CA">
      <w:pPr>
        <w:pStyle w:val="ListParagraph"/>
        <w:ind w:left="0"/>
        <w:rPr>
          <w:b/>
          <w:bCs/>
        </w:rPr>
      </w:pPr>
      <w:hyperlink r:id="rId143" w:history="1">
        <w:r w:rsidR="00D55B86">
          <w:rPr>
            <w:rStyle w:val="Hyperlink"/>
          </w:rPr>
          <w:t>https://docs.microsoft.com/en-us/azure/dms/tut</w:t>
        </w:r>
        <w:r w:rsidR="00D55B86">
          <w:rPr>
            <w:rStyle w:val="Hyperlink"/>
          </w:rPr>
          <w:t>o</w:t>
        </w:r>
        <w:r w:rsidR="00D55B86">
          <w:rPr>
            <w:rStyle w:val="Hyperlink"/>
          </w:rPr>
          <w:t>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50" w:name="_Toc37080361"/>
      <w:r>
        <w:lastRenderedPageBreak/>
        <w:t>Post-migration</w:t>
      </w:r>
      <w:bookmarkEnd w:id="50"/>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51" w:name="_Toc37080362"/>
      <w:r>
        <w:t>Should you convert Stored Procedure and Functions to application code?</w:t>
      </w:r>
      <w:bookmarkEnd w:id="51"/>
    </w:p>
    <w:p w14:paraId="48F1FFCB" w14:textId="77777777" w:rsidR="00A146A3" w:rsidRPr="00A146A3" w:rsidRDefault="00A146A3" w:rsidP="00A146A3"/>
    <w:p w14:paraId="6A4C042B" w14:textId="2C235CE1" w:rsidR="00557A70" w:rsidRDefault="00A146A3" w:rsidP="00557A70">
      <w:r>
        <w:t xml:space="preserve">Stored procedures have an advantage of reducing the round trips between the application and the database.  </w:t>
      </w:r>
      <w:r w:rsidR="000361CA">
        <w:t xml:space="preserve">The business logic is executed on the database server saving network calls and data transfer.  </w:t>
      </w:r>
      <w:r w:rsidR="004C3123">
        <w:t>However, i</w:t>
      </w:r>
      <w:r w:rsidR="00412F76">
        <w:t>f you are struggling to convert stored procedures and functions that are several hundred</w:t>
      </w:r>
      <w:r w:rsidR="00BA6DD8">
        <w:t>s of</w:t>
      </w:r>
      <w:r w:rsidR="00412F76">
        <w:t xml:space="preserve">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52" w:name="_Toc37080363"/>
      <w:r>
        <w:lastRenderedPageBreak/>
        <w:t>Architecture strategies</w:t>
      </w:r>
      <w:bookmarkEnd w:id="52"/>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45"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5pt;height:104.3pt" o:ole="">
            <v:imagedata r:id="rId146" o:title=""/>
          </v:shape>
          <o:OLEObject Type="Embed" ProgID="Visio.Drawing.15" ShapeID="_x0000_i1025" DrawAspect="Content" ObjectID="_1647706287" r:id="rId147"/>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48"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53" w:name="_Toc37080364"/>
      <w:r>
        <w:t>Have questions?</w:t>
      </w:r>
      <w:bookmarkEnd w:id="53"/>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49"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50"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51"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BC4E97" w14:textId="77777777" w:rsidR="0008450A" w:rsidRDefault="0008450A" w:rsidP="00EF2618">
      <w:pPr>
        <w:spacing w:after="0" w:line="240" w:lineRule="auto"/>
      </w:pPr>
      <w:r>
        <w:separator/>
      </w:r>
    </w:p>
  </w:endnote>
  <w:endnote w:type="continuationSeparator" w:id="0">
    <w:p w14:paraId="36C9CC02" w14:textId="77777777" w:rsidR="0008450A" w:rsidRDefault="0008450A"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8D4598" w:rsidRDefault="008D4598">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8D4598" w:rsidRPr="004D658C" w:rsidRDefault="008D4598" w:rsidP="004D658C">
    <w:r>
      <w:t>Oracle to PostgreSQL Migration Guide</w:t>
    </w:r>
  </w:p>
  <w:p w14:paraId="7F5BB983" w14:textId="77777777" w:rsidR="008D4598" w:rsidRDefault="008D45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0E61DE" w14:textId="77777777" w:rsidR="0008450A" w:rsidRDefault="0008450A" w:rsidP="00EF2618">
      <w:pPr>
        <w:spacing w:after="0" w:line="240" w:lineRule="auto"/>
      </w:pPr>
      <w:r>
        <w:separator/>
      </w:r>
    </w:p>
  </w:footnote>
  <w:footnote w:type="continuationSeparator" w:id="0">
    <w:p w14:paraId="06FBDC67" w14:textId="77777777" w:rsidR="0008450A" w:rsidRDefault="0008450A"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0"/>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1"/>
  </w:num>
  <w:num w:numId="20">
    <w:abstractNumId w:val="22"/>
  </w:num>
  <w:num w:numId="21">
    <w:abstractNumId w:val="19"/>
  </w:num>
  <w:num w:numId="22">
    <w:abstractNumId w:val="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15C45"/>
    <w:rsid w:val="00027464"/>
    <w:rsid w:val="000340E1"/>
    <w:rsid w:val="000361CA"/>
    <w:rsid w:val="00045EB9"/>
    <w:rsid w:val="000473B5"/>
    <w:rsid w:val="000510A2"/>
    <w:rsid w:val="00052D3E"/>
    <w:rsid w:val="00055203"/>
    <w:rsid w:val="00056CF8"/>
    <w:rsid w:val="0005708E"/>
    <w:rsid w:val="0006046B"/>
    <w:rsid w:val="00060CD9"/>
    <w:rsid w:val="00061039"/>
    <w:rsid w:val="00064B66"/>
    <w:rsid w:val="000674DF"/>
    <w:rsid w:val="00067EFE"/>
    <w:rsid w:val="00073D89"/>
    <w:rsid w:val="00073FEC"/>
    <w:rsid w:val="00074314"/>
    <w:rsid w:val="00080E93"/>
    <w:rsid w:val="00082F07"/>
    <w:rsid w:val="0008450A"/>
    <w:rsid w:val="000861F7"/>
    <w:rsid w:val="000869F1"/>
    <w:rsid w:val="00092CC3"/>
    <w:rsid w:val="00093322"/>
    <w:rsid w:val="00093C41"/>
    <w:rsid w:val="00097E79"/>
    <w:rsid w:val="000B063F"/>
    <w:rsid w:val="000B145B"/>
    <w:rsid w:val="000B4F74"/>
    <w:rsid w:val="000B5AD1"/>
    <w:rsid w:val="000B71D7"/>
    <w:rsid w:val="000C4610"/>
    <w:rsid w:val="000C65CF"/>
    <w:rsid w:val="000D4A4E"/>
    <w:rsid w:val="000D58E7"/>
    <w:rsid w:val="000D60B1"/>
    <w:rsid w:val="000D667A"/>
    <w:rsid w:val="000E3C32"/>
    <w:rsid w:val="000E6D6A"/>
    <w:rsid w:val="000E76D3"/>
    <w:rsid w:val="000F08E8"/>
    <w:rsid w:val="000F1666"/>
    <w:rsid w:val="000F1F68"/>
    <w:rsid w:val="000F7870"/>
    <w:rsid w:val="001075D6"/>
    <w:rsid w:val="0011102B"/>
    <w:rsid w:val="001115C4"/>
    <w:rsid w:val="00114C8A"/>
    <w:rsid w:val="001153F0"/>
    <w:rsid w:val="00117B07"/>
    <w:rsid w:val="00120B54"/>
    <w:rsid w:val="00123A24"/>
    <w:rsid w:val="00125CA0"/>
    <w:rsid w:val="0013034F"/>
    <w:rsid w:val="0013457F"/>
    <w:rsid w:val="00151D55"/>
    <w:rsid w:val="00171134"/>
    <w:rsid w:val="00171453"/>
    <w:rsid w:val="00172655"/>
    <w:rsid w:val="0018317A"/>
    <w:rsid w:val="00184C98"/>
    <w:rsid w:val="00186DF6"/>
    <w:rsid w:val="001A429F"/>
    <w:rsid w:val="001A646A"/>
    <w:rsid w:val="001A6554"/>
    <w:rsid w:val="001A7FEC"/>
    <w:rsid w:val="001B26D1"/>
    <w:rsid w:val="001C345A"/>
    <w:rsid w:val="001C4A99"/>
    <w:rsid w:val="001D0C67"/>
    <w:rsid w:val="001D0C87"/>
    <w:rsid w:val="001D2436"/>
    <w:rsid w:val="001D2CD5"/>
    <w:rsid w:val="001D4B27"/>
    <w:rsid w:val="001D6C0C"/>
    <w:rsid w:val="001D6CB2"/>
    <w:rsid w:val="001E7A1C"/>
    <w:rsid w:val="001E7CDE"/>
    <w:rsid w:val="002010F8"/>
    <w:rsid w:val="00202BFE"/>
    <w:rsid w:val="00213677"/>
    <w:rsid w:val="002200C1"/>
    <w:rsid w:val="00222D7F"/>
    <w:rsid w:val="00225BF2"/>
    <w:rsid w:val="00225C36"/>
    <w:rsid w:val="002319EE"/>
    <w:rsid w:val="002342A1"/>
    <w:rsid w:val="002347C9"/>
    <w:rsid w:val="00234E62"/>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2147"/>
    <w:rsid w:val="002A352C"/>
    <w:rsid w:val="002A4F49"/>
    <w:rsid w:val="002A6FA8"/>
    <w:rsid w:val="002B36D2"/>
    <w:rsid w:val="002C0DA5"/>
    <w:rsid w:val="002C413C"/>
    <w:rsid w:val="002D2006"/>
    <w:rsid w:val="002D7D84"/>
    <w:rsid w:val="002E4301"/>
    <w:rsid w:val="002E50D1"/>
    <w:rsid w:val="002E6886"/>
    <w:rsid w:val="002F08C5"/>
    <w:rsid w:val="002F134C"/>
    <w:rsid w:val="002F7705"/>
    <w:rsid w:val="002F7925"/>
    <w:rsid w:val="003029DD"/>
    <w:rsid w:val="003062F5"/>
    <w:rsid w:val="00310D29"/>
    <w:rsid w:val="003142D6"/>
    <w:rsid w:val="0031765C"/>
    <w:rsid w:val="00317D19"/>
    <w:rsid w:val="003203A6"/>
    <w:rsid w:val="003401FD"/>
    <w:rsid w:val="00352471"/>
    <w:rsid w:val="003543C4"/>
    <w:rsid w:val="0035542F"/>
    <w:rsid w:val="00355961"/>
    <w:rsid w:val="00356CBD"/>
    <w:rsid w:val="00360D67"/>
    <w:rsid w:val="00361D0E"/>
    <w:rsid w:val="0036335A"/>
    <w:rsid w:val="00370916"/>
    <w:rsid w:val="003731CB"/>
    <w:rsid w:val="003769F7"/>
    <w:rsid w:val="003775EF"/>
    <w:rsid w:val="00385832"/>
    <w:rsid w:val="00393E05"/>
    <w:rsid w:val="00394077"/>
    <w:rsid w:val="0039633B"/>
    <w:rsid w:val="003B2A81"/>
    <w:rsid w:val="003B4C39"/>
    <w:rsid w:val="003C641E"/>
    <w:rsid w:val="003D0641"/>
    <w:rsid w:val="003D5C22"/>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40652"/>
    <w:rsid w:val="00440D77"/>
    <w:rsid w:val="00444909"/>
    <w:rsid w:val="00447A47"/>
    <w:rsid w:val="00450AE7"/>
    <w:rsid w:val="00450EC9"/>
    <w:rsid w:val="00451B46"/>
    <w:rsid w:val="00451ED7"/>
    <w:rsid w:val="00453DDB"/>
    <w:rsid w:val="004545CE"/>
    <w:rsid w:val="004612E6"/>
    <w:rsid w:val="00461E77"/>
    <w:rsid w:val="00463AA9"/>
    <w:rsid w:val="0046463C"/>
    <w:rsid w:val="00464FDB"/>
    <w:rsid w:val="00475FBD"/>
    <w:rsid w:val="004817DF"/>
    <w:rsid w:val="00490BBC"/>
    <w:rsid w:val="004A57E1"/>
    <w:rsid w:val="004B04FC"/>
    <w:rsid w:val="004B2581"/>
    <w:rsid w:val="004B32E7"/>
    <w:rsid w:val="004B34EA"/>
    <w:rsid w:val="004B496A"/>
    <w:rsid w:val="004B59A5"/>
    <w:rsid w:val="004C1B89"/>
    <w:rsid w:val="004C291A"/>
    <w:rsid w:val="004C3123"/>
    <w:rsid w:val="004C44AE"/>
    <w:rsid w:val="004C5E19"/>
    <w:rsid w:val="004C7666"/>
    <w:rsid w:val="004D53E0"/>
    <w:rsid w:val="004D658C"/>
    <w:rsid w:val="004E5A80"/>
    <w:rsid w:val="004E7BF3"/>
    <w:rsid w:val="004F674F"/>
    <w:rsid w:val="005022BF"/>
    <w:rsid w:val="00506485"/>
    <w:rsid w:val="00522363"/>
    <w:rsid w:val="005270E6"/>
    <w:rsid w:val="005306D4"/>
    <w:rsid w:val="005324D1"/>
    <w:rsid w:val="00533142"/>
    <w:rsid w:val="00533740"/>
    <w:rsid w:val="00535C44"/>
    <w:rsid w:val="00535F41"/>
    <w:rsid w:val="0054474C"/>
    <w:rsid w:val="00547029"/>
    <w:rsid w:val="005504F9"/>
    <w:rsid w:val="00551629"/>
    <w:rsid w:val="00557A70"/>
    <w:rsid w:val="00562112"/>
    <w:rsid w:val="00562497"/>
    <w:rsid w:val="005643EA"/>
    <w:rsid w:val="00564DC0"/>
    <w:rsid w:val="00565C44"/>
    <w:rsid w:val="00571ADC"/>
    <w:rsid w:val="0058138C"/>
    <w:rsid w:val="005822D4"/>
    <w:rsid w:val="00583412"/>
    <w:rsid w:val="005919DA"/>
    <w:rsid w:val="00593D34"/>
    <w:rsid w:val="00594484"/>
    <w:rsid w:val="00595DB0"/>
    <w:rsid w:val="00596C47"/>
    <w:rsid w:val="00597DD1"/>
    <w:rsid w:val="005A0AA0"/>
    <w:rsid w:val="005A1159"/>
    <w:rsid w:val="005A2FD0"/>
    <w:rsid w:val="005A33ED"/>
    <w:rsid w:val="005B1A4D"/>
    <w:rsid w:val="005C3AC8"/>
    <w:rsid w:val="005C3E4D"/>
    <w:rsid w:val="005C3F95"/>
    <w:rsid w:val="005D0424"/>
    <w:rsid w:val="005D1DB0"/>
    <w:rsid w:val="005D238A"/>
    <w:rsid w:val="005D41E3"/>
    <w:rsid w:val="005D5435"/>
    <w:rsid w:val="005E2E4C"/>
    <w:rsid w:val="005E3E14"/>
    <w:rsid w:val="005E4CDA"/>
    <w:rsid w:val="005E6183"/>
    <w:rsid w:val="005E7D09"/>
    <w:rsid w:val="005F3310"/>
    <w:rsid w:val="005F347F"/>
    <w:rsid w:val="005F7FC0"/>
    <w:rsid w:val="006017F7"/>
    <w:rsid w:val="00606E56"/>
    <w:rsid w:val="00612AFA"/>
    <w:rsid w:val="006137AF"/>
    <w:rsid w:val="006158FF"/>
    <w:rsid w:val="0061692A"/>
    <w:rsid w:val="00616F26"/>
    <w:rsid w:val="006213FE"/>
    <w:rsid w:val="00622A60"/>
    <w:rsid w:val="00624F9A"/>
    <w:rsid w:val="00646355"/>
    <w:rsid w:val="0064668B"/>
    <w:rsid w:val="00647591"/>
    <w:rsid w:val="00657661"/>
    <w:rsid w:val="006754FB"/>
    <w:rsid w:val="0068007F"/>
    <w:rsid w:val="0069132A"/>
    <w:rsid w:val="00694151"/>
    <w:rsid w:val="00694E5A"/>
    <w:rsid w:val="00694F0A"/>
    <w:rsid w:val="00695B76"/>
    <w:rsid w:val="00696F68"/>
    <w:rsid w:val="006976B8"/>
    <w:rsid w:val="006A2279"/>
    <w:rsid w:val="006A4464"/>
    <w:rsid w:val="006A70F2"/>
    <w:rsid w:val="006A74B8"/>
    <w:rsid w:val="006A7CBE"/>
    <w:rsid w:val="006B1F31"/>
    <w:rsid w:val="006B3EA9"/>
    <w:rsid w:val="006B5847"/>
    <w:rsid w:val="006C1FF7"/>
    <w:rsid w:val="006C430A"/>
    <w:rsid w:val="006D00DA"/>
    <w:rsid w:val="006D34D0"/>
    <w:rsid w:val="006D4B13"/>
    <w:rsid w:val="006D6FB8"/>
    <w:rsid w:val="006D71A1"/>
    <w:rsid w:val="006D7692"/>
    <w:rsid w:val="006E0B27"/>
    <w:rsid w:val="006E30BD"/>
    <w:rsid w:val="006E562D"/>
    <w:rsid w:val="006E6DCC"/>
    <w:rsid w:val="00700E9D"/>
    <w:rsid w:val="00702D9B"/>
    <w:rsid w:val="00704BDD"/>
    <w:rsid w:val="00714B7D"/>
    <w:rsid w:val="00716865"/>
    <w:rsid w:val="00716FCC"/>
    <w:rsid w:val="00723A6C"/>
    <w:rsid w:val="00726E83"/>
    <w:rsid w:val="0073079D"/>
    <w:rsid w:val="00733148"/>
    <w:rsid w:val="0073504D"/>
    <w:rsid w:val="007409B5"/>
    <w:rsid w:val="00740AE1"/>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955FF"/>
    <w:rsid w:val="00797001"/>
    <w:rsid w:val="007A311F"/>
    <w:rsid w:val="007A399B"/>
    <w:rsid w:val="007A5FA3"/>
    <w:rsid w:val="007B1405"/>
    <w:rsid w:val="007B1B88"/>
    <w:rsid w:val="007B5389"/>
    <w:rsid w:val="007B6F3B"/>
    <w:rsid w:val="007B7210"/>
    <w:rsid w:val="007D5965"/>
    <w:rsid w:val="007E2CF4"/>
    <w:rsid w:val="007E3F7B"/>
    <w:rsid w:val="007E4D4A"/>
    <w:rsid w:val="007E74EF"/>
    <w:rsid w:val="007F357B"/>
    <w:rsid w:val="007F3DFF"/>
    <w:rsid w:val="007F411C"/>
    <w:rsid w:val="008007E7"/>
    <w:rsid w:val="008010F7"/>
    <w:rsid w:val="008057FA"/>
    <w:rsid w:val="00815D88"/>
    <w:rsid w:val="008165A6"/>
    <w:rsid w:val="00827D4F"/>
    <w:rsid w:val="00831B4A"/>
    <w:rsid w:val="008337BE"/>
    <w:rsid w:val="00833A1A"/>
    <w:rsid w:val="00834472"/>
    <w:rsid w:val="008427E9"/>
    <w:rsid w:val="008433C9"/>
    <w:rsid w:val="008445B9"/>
    <w:rsid w:val="008475EA"/>
    <w:rsid w:val="00854A01"/>
    <w:rsid w:val="00856525"/>
    <w:rsid w:val="0086016E"/>
    <w:rsid w:val="00860675"/>
    <w:rsid w:val="00861BA6"/>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B0A0F"/>
    <w:rsid w:val="008B14F8"/>
    <w:rsid w:val="008B1873"/>
    <w:rsid w:val="008B1C11"/>
    <w:rsid w:val="008B5D48"/>
    <w:rsid w:val="008B7A77"/>
    <w:rsid w:val="008C0237"/>
    <w:rsid w:val="008C12F0"/>
    <w:rsid w:val="008C38DD"/>
    <w:rsid w:val="008D2414"/>
    <w:rsid w:val="008D327D"/>
    <w:rsid w:val="008D359C"/>
    <w:rsid w:val="008D4598"/>
    <w:rsid w:val="008E119B"/>
    <w:rsid w:val="008E485A"/>
    <w:rsid w:val="008F4B25"/>
    <w:rsid w:val="00902D73"/>
    <w:rsid w:val="009038EA"/>
    <w:rsid w:val="0091068D"/>
    <w:rsid w:val="009110E0"/>
    <w:rsid w:val="009113C1"/>
    <w:rsid w:val="00912D31"/>
    <w:rsid w:val="00912D35"/>
    <w:rsid w:val="009147F5"/>
    <w:rsid w:val="00920F42"/>
    <w:rsid w:val="00920FCE"/>
    <w:rsid w:val="0092545F"/>
    <w:rsid w:val="00930041"/>
    <w:rsid w:val="00930D36"/>
    <w:rsid w:val="0093121C"/>
    <w:rsid w:val="00933FEB"/>
    <w:rsid w:val="00947A19"/>
    <w:rsid w:val="0096459C"/>
    <w:rsid w:val="0096650D"/>
    <w:rsid w:val="00967C1D"/>
    <w:rsid w:val="00970BCE"/>
    <w:rsid w:val="009720AE"/>
    <w:rsid w:val="00972BB7"/>
    <w:rsid w:val="00974872"/>
    <w:rsid w:val="009937A1"/>
    <w:rsid w:val="00995E89"/>
    <w:rsid w:val="009A0E8B"/>
    <w:rsid w:val="009A38A9"/>
    <w:rsid w:val="009A487C"/>
    <w:rsid w:val="009A7AA2"/>
    <w:rsid w:val="009A7FA1"/>
    <w:rsid w:val="009B7CB0"/>
    <w:rsid w:val="009C3E62"/>
    <w:rsid w:val="009C3EEF"/>
    <w:rsid w:val="009C6F06"/>
    <w:rsid w:val="009C7506"/>
    <w:rsid w:val="009D1952"/>
    <w:rsid w:val="009D3C60"/>
    <w:rsid w:val="009D3D21"/>
    <w:rsid w:val="009D42E5"/>
    <w:rsid w:val="009E0A0F"/>
    <w:rsid w:val="009E0A71"/>
    <w:rsid w:val="009E6D57"/>
    <w:rsid w:val="009F7E31"/>
    <w:rsid w:val="00A04F81"/>
    <w:rsid w:val="00A1090D"/>
    <w:rsid w:val="00A146A3"/>
    <w:rsid w:val="00A173BC"/>
    <w:rsid w:val="00A3206C"/>
    <w:rsid w:val="00A423CB"/>
    <w:rsid w:val="00A429CA"/>
    <w:rsid w:val="00A433D8"/>
    <w:rsid w:val="00A43C58"/>
    <w:rsid w:val="00A4689E"/>
    <w:rsid w:val="00A51799"/>
    <w:rsid w:val="00A51D9B"/>
    <w:rsid w:val="00A55B81"/>
    <w:rsid w:val="00A577DC"/>
    <w:rsid w:val="00A63FDD"/>
    <w:rsid w:val="00A667B7"/>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4D19"/>
    <w:rsid w:val="00AC629B"/>
    <w:rsid w:val="00AC717E"/>
    <w:rsid w:val="00AC75A2"/>
    <w:rsid w:val="00AD07A8"/>
    <w:rsid w:val="00AD0AFC"/>
    <w:rsid w:val="00AE0173"/>
    <w:rsid w:val="00AE1EBD"/>
    <w:rsid w:val="00AE31CF"/>
    <w:rsid w:val="00AE3E75"/>
    <w:rsid w:val="00AE569F"/>
    <w:rsid w:val="00AE5F74"/>
    <w:rsid w:val="00AF1538"/>
    <w:rsid w:val="00AF65E8"/>
    <w:rsid w:val="00AF7998"/>
    <w:rsid w:val="00B00BB8"/>
    <w:rsid w:val="00B04744"/>
    <w:rsid w:val="00B070BF"/>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3C7"/>
    <w:rsid w:val="00B67594"/>
    <w:rsid w:val="00B71659"/>
    <w:rsid w:val="00B718E1"/>
    <w:rsid w:val="00B80CFA"/>
    <w:rsid w:val="00B82F62"/>
    <w:rsid w:val="00B8360D"/>
    <w:rsid w:val="00B85708"/>
    <w:rsid w:val="00B90191"/>
    <w:rsid w:val="00B93B1A"/>
    <w:rsid w:val="00B9625F"/>
    <w:rsid w:val="00BA0804"/>
    <w:rsid w:val="00BA5BEC"/>
    <w:rsid w:val="00BA6DD8"/>
    <w:rsid w:val="00BA7CBD"/>
    <w:rsid w:val="00BB26DA"/>
    <w:rsid w:val="00BB542B"/>
    <w:rsid w:val="00BB56A7"/>
    <w:rsid w:val="00BB7C1A"/>
    <w:rsid w:val="00BC094B"/>
    <w:rsid w:val="00BC41CA"/>
    <w:rsid w:val="00BC47DC"/>
    <w:rsid w:val="00BC7905"/>
    <w:rsid w:val="00BD0E78"/>
    <w:rsid w:val="00BD4606"/>
    <w:rsid w:val="00BD6055"/>
    <w:rsid w:val="00BD6725"/>
    <w:rsid w:val="00BE5CEC"/>
    <w:rsid w:val="00BE643D"/>
    <w:rsid w:val="00BE6608"/>
    <w:rsid w:val="00BF11C6"/>
    <w:rsid w:val="00BF199D"/>
    <w:rsid w:val="00BF2949"/>
    <w:rsid w:val="00BF2DCE"/>
    <w:rsid w:val="00BF6E3F"/>
    <w:rsid w:val="00C01F31"/>
    <w:rsid w:val="00C056F5"/>
    <w:rsid w:val="00C0605C"/>
    <w:rsid w:val="00C122C2"/>
    <w:rsid w:val="00C2220F"/>
    <w:rsid w:val="00C23F8B"/>
    <w:rsid w:val="00C32130"/>
    <w:rsid w:val="00C352C4"/>
    <w:rsid w:val="00C35796"/>
    <w:rsid w:val="00C3684A"/>
    <w:rsid w:val="00C436C8"/>
    <w:rsid w:val="00C448EA"/>
    <w:rsid w:val="00C45B9E"/>
    <w:rsid w:val="00C53C8C"/>
    <w:rsid w:val="00C56B65"/>
    <w:rsid w:val="00C60072"/>
    <w:rsid w:val="00C63CF7"/>
    <w:rsid w:val="00C72E38"/>
    <w:rsid w:val="00C73FFA"/>
    <w:rsid w:val="00C7414E"/>
    <w:rsid w:val="00C83F3B"/>
    <w:rsid w:val="00C84294"/>
    <w:rsid w:val="00C90DAB"/>
    <w:rsid w:val="00C95DD3"/>
    <w:rsid w:val="00CA234A"/>
    <w:rsid w:val="00CA2A15"/>
    <w:rsid w:val="00CA59F9"/>
    <w:rsid w:val="00CA673F"/>
    <w:rsid w:val="00CA78DA"/>
    <w:rsid w:val="00CB23DE"/>
    <w:rsid w:val="00CB2DA4"/>
    <w:rsid w:val="00CB33AD"/>
    <w:rsid w:val="00CD160A"/>
    <w:rsid w:val="00CD2621"/>
    <w:rsid w:val="00CD2848"/>
    <w:rsid w:val="00CD2984"/>
    <w:rsid w:val="00CD536B"/>
    <w:rsid w:val="00CE43B2"/>
    <w:rsid w:val="00CE4731"/>
    <w:rsid w:val="00CE48FF"/>
    <w:rsid w:val="00CE4A93"/>
    <w:rsid w:val="00CF13EE"/>
    <w:rsid w:val="00CF1DF9"/>
    <w:rsid w:val="00CF4FE7"/>
    <w:rsid w:val="00CF6CC4"/>
    <w:rsid w:val="00CF74E9"/>
    <w:rsid w:val="00D00DCC"/>
    <w:rsid w:val="00D04AFF"/>
    <w:rsid w:val="00D04E23"/>
    <w:rsid w:val="00D05FD5"/>
    <w:rsid w:val="00D060AF"/>
    <w:rsid w:val="00D06AA7"/>
    <w:rsid w:val="00D07068"/>
    <w:rsid w:val="00D10253"/>
    <w:rsid w:val="00D17FA8"/>
    <w:rsid w:val="00D22F10"/>
    <w:rsid w:val="00D260D5"/>
    <w:rsid w:val="00D32A68"/>
    <w:rsid w:val="00D34349"/>
    <w:rsid w:val="00D34634"/>
    <w:rsid w:val="00D3635E"/>
    <w:rsid w:val="00D37EEC"/>
    <w:rsid w:val="00D408A6"/>
    <w:rsid w:val="00D55B86"/>
    <w:rsid w:val="00D60EAB"/>
    <w:rsid w:val="00D61706"/>
    <w:rsid w:val="00D73B77"/>
    <w:rsid w:val="00D76B88"/>
    <w:rsid w:val="00D77BF0"/>
    <w:rsid w:val="00D8468F"/>
    <w:rsid w:val="00D85361"/>
    <w:rsid w:val="00D91D17"/>
    <w:rsid w:val="00D91F51"/>
    <w:rsid w:val="00D943C1"/>
    <w:rsid w:val="00DA31EA"/>
    <w:rsid w:val="00DA3A57"/>
    <w:rsid w:val="00DB45D9"/>
    <w:rsid w:val="00DB484A"/>
    <w:rsid w:val="00DD0D99"/>
    <w:rsid w:val="00DD12A3"/>
    <w:rsid w:val="00DD323F"/>
    <w:rsid w:val="00DD6605"/>
    <w:rsid w:val="00DE00C3"/>
    <w:rsid w:val="00DE23F2"/>
    <w:rsid w:val="00DE4B59"/>
    <w:rsid w:val="00DF6DDB"/>
    <w:rsid w:val="00E00F5B"/>
    <w:rsid w:val="00E01E8E"/>
    <w:rsid w:val="00E04E8D"/>
    <w:rsid w:val="00E30469"/>
    <w:rsid w:val="00E3111E"/>
    <w:rsid w:val="00E32842"/>
    <w:rsid w:val="00E35AE7"/>
    <w:rsid w:val="00E5111B"/>
    <w:rsid w:val="00E555B0"/>
    <w:rsid w:val="00E62922"/>
    <w:rsid w:val="00E639A8"/>
    <w:rsid w:val="00E65968"/>
    <w:rsid w:val="00E66399"/>
    <w:rsid w:val="00E66545"/>
    <w:rsid w:val="00E66C35"/>
    <w:rsid w:val="00E70ADA"/>
    <w:rsid w:val="00E70AF1"/>
    <w:rsid w:val="00E82150"/>
    <w:rsid w:val="00E91A3E"/>
    <w:rsid w:val="00EA3FED"/>
    <w:rsid w:val="00EA7020"/>
    <w:rsid w:val="00EC180B"/>
    <w:rsid w:val="00EC62DF"/>
    <w:rsid w:val="00EE04F3"/>
    <w:rsid w:val="00EF0708"/>
    <w:rsid w:val="00EF2618"/>
    <w:rsid w:val="00EF46C1"/>
    <w:rsid w:val="00F0461C"/>
    <w:rsid w:val="00F072AC"/>
    <w:rsid w:val="00F12F15"/>
    <w:rsid w:val="00F15525"/>
    <w:rsid w:val="00F1759B"/>
    <w:rsid w:val="00F20D81"/>
    <w:rsid w:val="00F243AC"/>
    <w:rsid w:val="00F2671F"/>
    <w:rsid w:val="00F30336"/>
    <w:rsid w:val="00F3114F"/>
    <w:rsid w:val="00F31929"/>
    <w:rsid w:val="00F3278B"/>
    <w:rsid w:val="00F35465"/>
    <w:rsid w:val="00F465A6"/>
    <w:rsid w:val="00F517F8"/>
    <w:rsid w:val="00F52112"/>
    <w:rsid w:val="00F579D3"/>
    <w:rsid w:val="00F70964"/>
    <w:rsid w:val="00F70E0C"/>
    <w:rsid w:val="00F72F4D"/>
    <w:rsid w:val="00F7339C"/>
    <w:rsid w:val="00F8296E"/>
    <w:rsid w:val="00F83004"/>
    <w:rsid w:val="00F85DA5"/>
    <w:rsid w:val="00F944FA"/>
    <w:rsid w:val="00FA21B8"/>
    <w:rsid w:val="00FB14A3"/>
    <w:rsid w:val="00FB5857"/>
    <w:rsid w:val="00FB6C25"/>
    <w:rsid w:val="00FC291E"/>
    <w:rsid w:val="00FC2D91"/>
    <w:rsid w:val="00FD2819"/>
    <w:rsid w:val="00FD5728"/>
    <w:rsid w:val="00FD6A69"/>
    <w:rsid w:val="00FD7D50"/>
    <w:rsid w:val="00FE67A7"/>
    <w:rsid w:val="00FF15CB"/>
    <w:rsid w:val="00FF709F"/>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330674240">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azure-monitor/app/app-insights-overview" TargetMode="External"/><Relationship Id="rId117" Type="http://schemas.openxmlformats.org/officeDocument/2006/relationships/hyperlink" Target="https://www.pgadmin.org/docs/pgadmin4/1.22.2/pgagent.html" TargetMode="External"/><Relationship Id="rId21" Type="http://schemas.openxmlformats.org/officeDocument/2006/relationships/image" Target="media/image8.png"/><Relationship Id="rId42" Type="http://schemas.openxmlformats.org/officeDocument/2006/relationships/hyperlink" Target="https://azure.microsoft.com/en-us/blog/performance-best-practices-for-using-azure-database-for-postgresql/" TargetMode="External"/><Relationship Id="rId47" Type="http://schemas.openxmlformats.org/officeDocument/2006/relationships/hyperlink" Target="https://docs.oracle.com/database/121/TGDBA/gather_stats.htm" TargetMode="External"/><Relationship Id="rId63" Type="http://schemas.openxmlformats.org/officeDocument/2006/relationships/hyperlink" Target="https://docs.microsoft.com/bs-cyrl-ba/azure/virtual-network/virtual-network-optimize-network-bandwidth" TargetMode="External"/><Relationship Id="rId68" Type="http://schemas.openxmlformats.org/officeDocument/2006/relationships/image" Target="media/image21.png"/><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hyperlink" Target="https://www.postgresql.org/docs/11/plpgsql-porting.html" TargetMode="External"/><Relationship Id="rId133" Type="http://schemas.openxmlformats.org/officeDocument/2006/relationships/image" Target="media/image68.png"/><Relationship Id="rId138" Type="http://schemas.openxmlformats.org/officeDocument/2006/relationships/hyperlink" Target="https://www.striim.com/change-data-capture/" TargetMode="External"/><Relationship Id="rId154" Type="http://schemas.openxmlformats.org/officeDocument/2006/relationships/theme" Target="theme/theme1.xml"/><Relationship Id="rId16" Type="http://schemas.openxmlformats.org/officeDocument/2006/relationships/hyperlink" Target="https://www.azul.com/products/azul-support-roadmap/" TargetMode="External"/><Relationship Id="rId107" Type="http://schemas.openxmlformats.org/officeDocument/2006/relationships/image" Target="media/image54.png"/><Relationship Id="rId11" Type="http://schemas.openxmlformats.org/officeDocument/2006/relationships/image" Target="media/image1.png"/><Relationship Id="rId32" Type="http://schemas.openxmlformats.org/officeDocument/2006/relationships/hyperlink" Target="https://azure.microsoft.com/en-us/pricing/details/postgresql/server/" TargetMode="External"/><Relationship Id="rId37" Type="http://schemas.openxmlformats.org/officeDocument/2006/relationships/hyperlink" Target="https://www.postgresql.org/docs/devel/pgbench.html" TargetMode="External"/><Relationship Id="rId53" Type="http://schemas.openxmlformats.org/officeDocument/2006/relationships/image" Target="media/image13.png"/><Relationship Id="rId58" Type="http://schemas.openxmlformats.org/officeDocument/2006/relationships/image" Target="media/image17.png"/><Relationship Id="rId74" Type="http://schemas.openxmlformats.org/officeDocument/2006/relationships/image" Target="media/image26.png"/><Relationship Id="rId79" Type="http://schemas.openxmlformats.org/officeDocument/2006/relationships/image" Target="media/image31.png"/><Relationship Id="rId102" Type="http://schemas.openxmlformats.org/officeDocument/2006/relationships/hyperlink" Target="https://www.postgresql.org/docs/current/sql-createprocedure.html" TargetMode="External"/><Relationship Id="rId123" Type="http://schemas.openxmlformats.org/officeDocument/2006/relationships/image" Target="media/image60.png"/><Relationship Id="rId128" Type="http://schemas.openxmlformats.org/officeDocument/2006/relationships/image" Target="media/image64.png"/><Relationship Id="rId144" Type="http://schemas.openxmlformats.org/officeDocument/2006/relationships/image" Target="media/image73.png"/><Relationship Id="rId149" Type="http://schemas.openxmlformats.org/officeDocument/2006/relationships/hyperlink" Target="mailto:AskAzureDBforPostgreSQL@service.microsoft.com" TargetMode="External"/><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hyperlink" Target="https://www.postgresql.org/docs/current/xfunc-volatility.html" TargetMode="External"/><Relationship Id="rId22" Type="http://schemas.openxmlformats.org/officeDocument/2006/relationships/image" Target="media/image9.png"/><Relationship Id="rId27" Type="http://schemas.openxmlformats.org/officeDocument/2006/relationships/hyperlink" Target="https://azure.microsoft.com/en-us/services/monitor/" TargetMode="External"/><Relationship Id="rId43" Type="http://schemas.openxmlformats.org/officeDocument/2006/relationships/hyperlink" Target="https://wiki.postgresql.org/wiki/Performance_Optimization" TargetMode="External"/><Relationship Id="rId48" Type="http://schemas.openxmlformats.org/officeDocument/2006/relationships/hyperlink" Target="https://docs.microsoft.com/en-us/azure/dms/tutorial-oracle-azure-postgresql-online" TargetMode="External"/><Relationship Id="rId64" Type="http://schemas.openxmlformats.org/officeDocument/2006/relationships/hyperlink" Target="https://docs.microsoft.com/en-au/azure/expressroute/expressroute-introduction" TargetMode="External"/><Relationship Id="rId69" Type="http://schemas.openxmlformats.org/officeDocument/2006/relationships/hyperlink" Target="https://github.com/microsoft/DataMigrationTeam/blob/master/Oracle%20Inventory%20Script%20Artifacts/Oracle%20Inventory%20Script%20Artifacts/Oracle_PreSSMA_v12_Plus.sql" TargetMode="External"/><Relationship Id="rId113" Type="http://schemas.openxmlformats.org/officeDocument/2006/relationships/hyperlink" Target="https://docs.oracle.com/cd/B28359_01/server.111/b28286/sql_elements005.htm" TargetMode="External"/><Relationship Id="rId118" Type="http://schemas.openxmlformats.org/officeDocument/2006/relationships/image" Target="media/image55.png"/><Relationship Id="rId134" Type="http://schemas.openxmlformats.org/officeDocument/2006/relationships/image" Target="media/image69.png"/><Relationship Id="rId139" Type="http://schemas.openxmlformats.org/officeDocument/2006/relationships/image" Target="media/image72.gif"/><Relationship Id="rId80" Type="http://schemas.openxmlformats.org/officeDocument/2006/relationships/image" Target="media/image32.png"/><Relationship Id="rId85" Type="http://schemas.openxmlformats.org/officeDocument/2006/relationships/image" Target="media/image37.png"/><Relationship Id="rId150" Type="http://schemas.openxmlformats.org/officeDocument/2006/relationships/hyperlink" Target="https://portal.azure.com/?" TargetMode="Externa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azure.microsoft.com/en-us/services/key-vault/" TargetMode="External"/><Relationship Id="rId33" Type="http://schemas.openxmlformats.org/officeDocument/2006/relationships/hyperlink" Target="https://wiki.postgresql.org/wiki/Oracle_to_Postgres_Conversion" TargetMode="External"/><Relationship Id="rId38" Type="http://schemas.openxmlformats.org/officeDocument/2006/relationships/hyperlink" Target="https://docs.microsoft.com/en-us/azure/devops/pipelines/test/continuous-test-selenium?view=azure-devops" TargetMode="External"/><Relationship Id="rId46" Type="http://schemas.openxmlformats.org/officeDocument/2006/relationships/hyperlink" Target="https://docs.oracle.com/database/121/TGDBA/pfgrf_perf_overview.htm" TargetMode="External"/><Relationship Id="rId59" Type="http://schemas.openxmlformats.org/officeDocument/2006/relationships/hyperlink" Target="https://github.com/microsoft/DataMigrationTeam/blob/master/Whitepapers/Steps%20to%20Install%20ora2pg%20on%20Windows%20and%20Linux.pdf" TargetMode="External"/><Relationship Id="rId67" Type="http://schemas.openxmlformats.org/officeDocument/2006/relationships/image" Target="media/image20.png"/><Relationship Id="rId103" Type="http://schemas.openxmlformats.org/officeDocument/2006/relationships/hyperlink" Target="https://www.postgresql.org/docs/current/sql-createfunction.html" TargetMode="External"/><Relationship Id="rId108" Type="http://schemas.openxmlformats.org/officeDocument/2006/relationships/hyperlink" Target="https://azure.microsoft.com/en-gb/updates/the-orafce-extension-on-azure-database-for-postgresql-is-now-available/" TargetMode="External"/><Relationship Id="rId116" Type="http://schemas.openxmlformats.org/officeDocument/2006/relationships/hyperlink" Target="https://www.postgresql.org/docs/11/plpgsql-porting.html" TargetMode="External"/><Relationship Id="rId124" Type="http://schemas.openxmlformats.org/officeDocument/2006/relationships/image" Target="media/image61.png"/><Relationship Id="rId129" Type="http://schemas.openxmlformats.org/officeDocument/2006/relationships/image" Target="media/image65.png"/><Relationship Id="rId137" Type="http://schemas.openxmlformats.org/officeDocument/2006/relationships/hyperlink" Target="https://www.qlik.com/us/products/technology/qlik-microsoft-azure-migration" TargetMode="External"/><Relationship Id="rId20" Type="http://schemas.openxmlformats.org/officeDocument/2006/relationships/image" Target="media/image7.png"/><Relationship Id="rId41" Type="http://schemas.openxmlformats.org/officeDocument/2006/relationships/hyperlink" Target="https://www.postgresql.org/docs/9.5/sql-vacuum.html" TargetMode="External"/><Relationship Id="rId54" Type="http://schemas.openxmlformats.org/officeDocument/2006/relationships/image" Target="media/image14.png"/><Relationship Id="rId62" Type="http://schemas.openxmlformats.org/officeDocument/2006/relationships/hyperlink" Target="https://docs.microsoft.com/en-us/azure/virtual-network/virtual-machine-network-throughput" TargetMode="Externa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image" Target="media/image47.png"/><Relationship Id="rId111" Type="http://schemas.openxmlformats.org/officeDocument/2006/relationships/hyperlink" Target="https://github.com/orafce/orafce/" TargetMode="External"/><Relationship Id="rId132" Type="http://schemas.openxmlformats.org/officeDocument/2006/relationships/image" Target="media/image67.png"/><Relationship Id="rId140" Type="http://schemas.openxmlformats.org/officeDocument/2006/relationships/hyperlink" Target="https://www.striim.com/change-data-capture/" TargetMode="External"/><Relationship Id="rId145" Type="http://schemas.openxmlformats.org/officeDocument/2006/relationships/hyperlink" Target="https://martinfowler.com/articles/microservices.html" TargetMode="External"/><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1.png"/><Relationship Id="rId36" Type="http://schemas.openxmlformats.org/officeDocument/2006/relationships/hyperlink" Target="https://www.postgresql.org/docs/current/runtime-config-logging.html" TargetMode="External"/><Relationship Id="rId49" Type="http://schemas.openxmlformats.org/officeDocument/2006/relationships/hyperlink" Target="https://docs.microsoft.com/en-us/azure/dms/known-issues-azure-postgresql-online" TargetMode="External"/><Relationship Id="rId57" Type="http://schemas.openxmlformats.org/officeDocument/2006/relationships/image" Target="media/image16.png"/><Relationship Id="rId106" Type="http://schemas.openxmlformats.org/officeDocument/2006/relationships/image" Target="media/image53.png"/><Relationship Id="rId114" Type="http://schemas.openxmlformats.org/officeDocument/2006/relationships/hyperlink" Target="https://www.postgresql.org/docs/11/sql-syntax.html" TargetMode="External"/><Relationship Id="rId119" Type="http://schemas.openxmlformats.org/officeDocument/2006/relationships/image" Target="media/image56.png"/><Relationship Id="rId127" Type="http://schemas.openxmlformats.org/officeDocument/2006/relationships/hyperlink" Target="https://docs.microsoft.com/en-us/java/api/overview/azure/maven/azure-webapp-maven-plugin/readme?view=azure-java-legacy" TargetMode="External"/><Relationship Id="rId10" Type="http://schemas.openxmlformats.org/officeDocument/2006/relationships/endnotes" Target="endnotes.xml"/><Relationship Id="rId31" Type="http://schemas.openxmlformats.org/officeDocument/2006/relationships/hyperlink" Target="https://medius.studios.ms/Embed/Video/BRK2102?sid=BRK2102" TargetMode="External"/><Relationship Id="rId44" Type="http://schemas.openxmlformats.org/officeDocument/2006/relationships/hyperlink" Target="https://www.postgresql.org/docs/current/performance-tips.html" TargetMode="External"/><Relationship Id="rId52" Type="http://schemas.openxmlformats.org/officeDocument/2006/relationships/hyperlink" Target="https://docs.microsoft.com/en-us/azure/dms/dms-tools-matrix" TargetMode="External"/><Relationship Id="rId60" Type="http://schemas.openxmlformats.org/officeDocument/2006/relationships/hyperlink" Target="https://datamigration.microsoft.com/scenario/oracle-to-azurepostgresql?step=1" TargetMode="External"/><Relationship Id="rId65" Type="http://schemas.openxmlformats.org/officeDocument/2006/relationships/image" Target="media/image18.png"/><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hyperlink" Target="https://www.postgresql.org/docs/11/" TargetMode="External"/><Relationship Id="rId122" Type="http://schemas.openxmlformats.org/officeDocument/2006/relationships/image" Target="media/image59.png"/><Relationship Id="rId130" Type="http://schemas.openxmlformats.org/officeDocument/2006/relationships/hyperlink" Target="https://www.postgresql.org/docs/current/sql-syntax-lexical.html" TargetMode="External"/><Relationship Id="rId135" Type="http://schemas.openxmlformats.org/officeDocument/2006/relationships/image" Target="media/image70.png"/><Relationship Id="rId143" Type="http://schemas.openxmlformats.org/officeDocument/2006/relationships/hyperlink" Target="https://docs.microsoft.com/en-us/azure/dms/tutorial-oracle-azure-postgresql-online" TargetMode="External"/><Relationship Id="rId148" Type="http://schemas.openxmlformats.org/officeDocument/2006/relationships/hyperlink" Target="https://docs.microsoft.com/en-us/dotnet/architecture/microservices/" TargetMode="External"/><Relationship Id="rId151" Type="http://schemas.openxmlformats.org/officeDocument/2006/relationships/hyperlink" Target="https://feedback.azure.com/forums/597976-azure-database-for-postgresql"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azure.microsoft.com/en-us/blog/optimize-performance-using-azure-database-for-postgresql-recommendations/" TargetMode="External"/><Relationship Id="rId109" Type="http://schemas.openxmlformats.org/officeDocument/2006/relationships/hyperlink" Target="https://docs.microsoft.com/en-us/azure/postgresql/concepts-extensions" TargetMode="External"/><Relationship Id="rId34" Type="http://schemas.openxmlformats.org/officeDocument/2006/relationships/hyperlink" Target="https://azure.microsoft.com/en-us/blog/performance-best-practices-for-using-azure-database-for-postgresql/" TargetMode="External"/><Relationship Id="rId50" Type="http://schemas.openxmlformats.org/officeDocument/2006/relationships/hyperlink" Target="https://www.attunity.com/products/replicate/attunity-replicate-for-microsoft-migration/" TargetMode="External"/><Relationship Id="rId55" Type="http://schemas.openxmlformats.org/officeDocument/2006/relationships/image" Target="media/image15.png"/><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image" Target="media/image51.png"/><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hyperlink" Target="https://en.wikipedia.org/wiki/Change_data_capture" TargetMode="External"/><Relationship Id="rId146" Type="http://schemas.openxmlformats.org/officeDocument/2006/relationships/image" Target="media/image74.emf"/><Relationship Id="rId7" Type="http://schemas.openxmlformats.org/officeDocument/2006/relationships/settings" Target="settings.xml"/><Relationship Id="rId71" Type="http://schemas.openxmlformats.org/officeDocument/2006/relationships/image" Target="media/image23.png"/><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s://docs.microsoft.com/en-us/azure/azure-monitor/overview" TargetMode="External"/><Relationship Id="rId40" Type="http://schemas.openxmlformats.org/officeDocument/2006/relationships/hyperlink" Target="https://www.postgresql.org/docs/devel/pgbench.html" TargetMode="External"/><Relationship Id="rId45" Type="http://schemas.openxmlformats.org/officeDocument/2006/relationships/hyperlink" Target="https://wiki.postgresql.org/wiki/Using_EXPLAIN" TargetMode="Externa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hyperlink" Target="https://pgxn.org/dist/orafce/" TargetMode="External"/><Relationship Id="rId115" Type="http://schemas.openxmlformats.org/officeDocument/2006/relationships/hyperlink" Target="https://wiki.postgresql.org/wiki/Oracle_to_Postgres_Conversion" TargetMode="External"/><Relationship Id="rId131" Type="http://schemas.openxmlformats.org/officeDocument/2006/relationships/image" Target="media/image66.png"/><Relationship Id="rId136" Type="http://schemas.openxmlformats.org/officeDocument/2006/relationships/image" Target="media/image71.png"/><Relationship Id="rId61" Type="http://schemas.openxmlformats.org/officeDocument/2006/relationships/hyperlink" Target="https://docs.microsoft.com/en-us/azure/vpn-gateway/vpn-gateway-about-vpngateways" TargetMode="External"/><Relationship Id="rId82" Type="http://schemas.openxmlformats.org/officeDocument/2006/relationships/image" Target="media/image34.png"/><Relationship Id="rId152" Type="http://schemas.openxmlformats.org/officeDocument/2006/relationships/footer" Target="footer1.xm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hyperlink" Target="https://azure.microsoft.com/en-us/overview/what-is-paas/" TargetMode="External"/><Relationship Id="rId35" Type="http://schemas.openxmlformats.org/officeDocument/2006/relationships/hyperlink" Target="https://docs.microsoft.com/en-us/azure/devops/pipelines/test/continuous-test-selenium?view=azure-devops" TargetMode="External"/><Relationship Id="rId56" Type="http://schemas.openxmlformats.org/officeDocument/2006/relationships/hyperlink" Target="https://www.pgadmin.org/download/" TargetMode="External"/><Relationship Id="rId77" Type="http://schemas.openxmlformats.org/officeDocument/2006/relationships/image" Target="media/image29.png"/><Relationship Id="rId100" Type="http://schemas.openxmlformats.org/officeDocument/2006/relationships/hyperlink" Target="https://www.postgresql.org/docs/11/" TargetMode="External"/><Relationship Id="rId105" Type="http://schemas.openxmlformats.org/officeDocument/2006/relationships/image" Target="media/image52.png"/><Relationship Id="rId126" Type="http://schemas.openxmlformats.org/officeDocument/2006/relationships/image" Target="media/image63.png"/><Relationship Id="rId147" Type="http://schemas.openxmlformats.org/officeDocument/2006/relationships/package" Target="embeddings/Microsoft_Visio_Drawing.vsdx"/><Relationship Id="rId8" Type="http://schemas.openxmlformats.org/officeDocument/2006/relationships/webSettings" Target="webSettings.xml"/><Relationship Id="rId51" Type="http://schemas.openxmlformats.org/officeDocument/2006/relationships/hyperlink" Target="https://www.striim.com/change-data-capture/"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58.png"/><Relationship Id="rId142" Type="http://schemas.openxmlformats.org/officeDocument/2006/relationships/hyperlink" Target="https://www.qlik.com/us/data-streaming/data-streaming-cdc"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99480EC1-CA4E-419F-A4AF-DA698EA88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7</TotalTime>
  <Pages>63</Pages>
  <Words>9955</Words>
  <Characters>56748</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535</cp:revision>
  <dcterms:created xsi:type="dcterms:W3CDTF">2020-03-24T00:21:00Z</dcterms:created>
  <dcterms:modified xsi:type="dcterms:W3CDTF">2020-04-07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